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63E699" w14:textId="17745C17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6A0B50">
        <w:rPr>
          <w:rFonts w:cs="Arial"/>
          <w:b/>
          <w:bCs/>
          <w:sz w:val="24"/>
          <w:szCs w:val="24"/>
        </w:rPr>
        <w:t>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541EA4">
        <w:rPr>
          <w:b/>
          <w:i/>
          <w:noProof/>
          <w:sz w:val="28"/>
        </w:rPr>
        <w:t>R3-</w:t>
      </w:r>
      <w:del w:id="0" w:author="Huawei1" w:date="2022-05-16T20:33:00Z">
        <w:r w:rsidR="00541EA4" w:rsidDel="006F0A40">
          <w:rPr>
            <w:b/>
            <w:i/>
            <w:noProof/>
            <w:sz w:val="28"/>
          </w:rPr>
          <w:delText>2</w:delText>
        </w:r>
        <w:r w:rsidR="002D2BA6" w:rsidDel="006F0A40">
          <w:rPr>
            <w:b/>
            <w:i/>
            <w:noProof/>
            <w:sz w:val="28"/>
            <w:lang w:eastAsia="zh-CN"/>
          </w:rPr>
          <w:delText>23145</w:delText>
        </w:r>
      </w:del>
      <w:ins w:id="1" w:author="Huawei1" w:date="2022-05-16T20:33:00Z">
        <w:r w:rsidR="006F0A40">
          <w:rPr>
            <w:b/>
            <w:i/>
            <w:noProof/>
            <w:sz w:val="28"/>
          </w:rPr>
          <w:t>2</w:t>
        </w:r>
        <w:r w:rsidR="006F0A40">
          <w:rPr>
            <w:b/>
            <w:i/>
            <w:noProof/>
            <w:sz w:val="28"/>
            <w:lang w:eastAsia="zh-CN"/>
          </w:rPr>
          <w:t>3853</w:t>
        </w:r>
      </w:ins>
    </w:p>
    <w:p w14:paraId="7CB45193" w14:textId="6B91E401" w:rsidR="001E41F3" w:rsidRDefault="00152F83" w:rsidP="00CC0A7D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 xml:space="preserve">E-meeting, </w:t>
      </w:r>
      <w:r w:rsidR="006A0B50">
        <w:rPr>
          <w:rFonts w:cs="Arial"/>
          <w:b/>
          <w:bCs/>
          <w:sz w:val="24"/>
          <w:szCs w:val="24"/>
        </w:rPr>
        <w:t>09 May</w:t>
      </w:r>
      <w:r w:rsidRPr="00152F83">
        <w:rPr>
          <w:rFonts w:cs="Arial"/>
          <w:b/>
          <w:bCs/>
          <w:sz w:val="24"/>
          <w:szCs w:val="24"/>
        </w:rPr>
        <w:t xml:space="preserve"> – </w:t>
      </w:r>
      <w:r w:rsidR="006A0B50">
        <w:rPr>
          <w:rFonts w:cs="Arial"/>
          <w:b/>
          <w:bCs/>
          <w:sz w:val="24"/>
          <w:szCs w:val="24"/>
        </w:rPr>
        <w:t>19</w:t>
      </w:r>
      <w:r w:rsidRPr="00152F83">
        <w:rPr>
          <w:rFonts w:cs="Arial"/>
          <w:b/>
          <w:bCs/>
          <w:sz w:val="24"/>
          <w:szCs w:val="24"/>
        </w:rPr>
        <w:t xml:space="preserve"> Ma</w:t>
      </w:r>
      <w:r w:rsidR="006A0B50">
        <w:rPr>
          <w:rFonts w:cs="Arial"/>
          <w:b/>
          <w:bCs/>
          <w:sz w:val="24"/>
          <w:szCs w:val="24"/>
        </w:rPr>
        <w:t>y</w:t>
      </w:r>
      <w:r w:rsidRPr="00152F83">
        <w:rPr>
          <w:rFonts w:cs="Arial"/>
          <w:b/>
          <w:bCs/>
          <w:sz w:val="24"/>
          <w:szCs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8BF0B6" w:rsidR="001E41F3" w:rsidRPr="00410371" w:rsidRDefault="00D00E2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72783">
              <w:rPr>
                <w:b/>
                <w:noProof/>
                <w:sz w:val="28"/>
              </w:rPr>
              <w:t>38</w:t>
            </w:r>
            <w:r w:rsidR="00DA58B5">
              <w:rPr>
                <w:b/>
                <w:noProof/>
                <w:sz w:val="28"/>
              </w:rPr>
              <w:t>.</w:t>
            </w:r>
            <w:r w:rsidR="00824790">
              <w:rPr>
                <w:b/>
                <w:noProof/>
                <w:sz w:val="28"/>
              </w:rPr>
              <w:t>423</w:t>
            </w:r>
            <w:r>
              <w:rPr>
                <w:b/>
                <w:noProof/>
                <w:sz w:val="28"/>
              </w:rPr>
              <w:fldChar w:fldCharType="end"/>
            </w:r>
            <w:r w:rsidR="00F72783" w:rsidRPr="00410371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A3D6560" w:rsidR="001E41F3" w:rsidRPr="00410371" w:rsidRDefault="002D2BA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78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ADDF32" w:rsidR="001E41F3" w:rsidRPr="00410371" w:rsidRDefault="002D2BA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1" w:date="2022-05-16T20:33:00Z">
              <w:r w:rsidDel="00BA227E">
                <w:rPr>
                  <w:b/>
                  <w:noProof/>
                  <w:sz w:val="28"/>
                </w:rPr>
                <w:delText>-</w:delText>
              </w:r>
              <w:r w:rsidR="00541EA4" w:rsidRPr="00410371" w:rsidDel="00BA227E">
                <w:rPr>
                  <w:b/>
                  <w:noProof/>
                </w:rPr>
                <w:delText xml:space="preserve"> </w:delText>
              </w:r>
            </w:del>
            <w:ins w:id="3" w:author="Huawei1" w:date="2022-05-16T20:33:00Z">
              <w:r w:rsidR="00BA227E">
                <w:rPr>
                  <w:b/>
                  <w:noProof/>
                  <w:sz w:val="28"/>
                </w:rPr>
                <w:t>1</w:t>
              </w:r>
              <w:r w:rsidR="00BA227E" w:rsidRPr="00410371">
                <w:rPr>
                  <w:b/>
                  <w:noProof/>
                </w:rPr>
                <w:t xml:space="preserve"> 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872317" w:rsidR="001E41F3" w:rsidRPr="00410371" w:rsidRDefault="0002543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DA58B5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  <w:r w:rsidR="00DA58B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0A62AD2" w:rsidR="00F25D98" w:rsidRPr="00DA58B5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73EB9D6" w:rsidR="00F25D98" w:rsidRDefault="00DA58B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7B0666"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7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226"/>
      </w:tblGrid>
      <w:tr w:rsidR="001E41F3" w14:paraId="31618834" w14:textId="77777777" w:rsidTr="00610322">
        <w:tc>
          <w:tcPr>
            <w:tcW w:w="9739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61032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896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47DBF18" w:rsidR="001E41F3" w:rsidRDefault="00747EFB" w:rsidP="000333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fldChar w:fldCharType="begin"/>
            </w:r>
            <w:r>
              <w:rPr>
                <w:lang w:eastAsia="zh-CN"/>
              </w:rPr>
              <w:instrText xml:space="preserve"> DOCPROPERTY  CrTitle  \* MERGEFORMAT </w:instrText>
            </w:r>
            <w:r>
              <w:rPr>
                <w:lang w:eastAsia="zh-CN"/>
              </w:rPr>
              <w:fldChar w:fldCharType="separate"/>
            </w:r>
            <w:r w:rsidR="00025439">
              <w:rPr>
                <w:lang w:eastAsia="zh-CN"/>
              </w:rPr>
              <w:t xml:space="preserve">Correction for </w:t>
            </w:r>
            <w:r w:rsidR="0078431A">
              <w:rPr>
                <w:lang w:eastAsia="zh-CN"/>
              </w:rPr>
              <w:t>RA-</w:t>
            </w:r>
            <w:r w:rsidR="00434768">
              <w:rPr>
                <w:lang w:eastAsia="zh-CN"/>
              </w:rPr>
              <w:t>SDT in</w:t>
            </w:r>
            <w:r w:rsidR="00824790">
              <w:rPr>
                <w:lang w:eastAsia="zh-CN"/>
              </w:rPr>
              <w:t xml:space="preserve"> </w:t>
            </w:r>
            <w:proofErr w:type="spellStart"/>
            <w:r w:rsidR="00CD7D3F">
              <w:rPr>
                <w:color w:val="000000"/>
              </w:rPr>
              <w:t>XnAP</w:t>
            </w:r>
            <w:proofErr w:type="spellEnd"/>
            <w:r>
              <w:fldChar w:fldCharType="end"/>
            </w:r>
          </w:p>
        </w:tc>
      </w:tr>
      <w:tr w:rsidR="001E41F3" w14:paraId="05C08479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A70C4DF" w:rsidR="001E41F3" w:rsidRDefault="009F0D84">
            <w:pPr>
              <w:pStyle w:val="CRCoverPage"/>
              <w:spacing w:after="0"/>
              <w:ind w:left="100"/>
              <w:rPr>
                <w:noProof/>
              </w:rPr>
            </w:pPr>
            <w:r w:rsidRPr="009F0D84">
              <w:rPr>
                <w:noProof/>
              </w:rPr>
              <w:t>Huawei, China Telecom, China Unicom, Lenovo, Motorola Mobility</w:t>
            </w:r>
          </w:p>
        </w:tc>
      </w:tr>
      <w:tr w:rsidR="001E41F3" w14:paraId="4196B218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BD9BA6" w:rsidR="001E41F3" w:rsidRDefault="00541E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NR_SmallData_INACTIV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226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871289" w:rsidR="001E41F3" w:rsidRDefault="00673C07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F7278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5" w:author="Huawei1" w:date="2022-05-16T20:33:00Z">
              <w:r w:rsidR="00F72783" w:rsidDel="00D71D8A">
                <w:rPr>
                  <w:noProof/>
                </w:rPr>
                <w:delText>4</w:delText>
              </w:r>
              <w:r w:rsidDel="00D71D8A">
                <w:rPr>
                  <w:noProof/>
                </w:rPr>
                <w:delText>-</w:delText>
              </w:r>
              <w:r w:rsidR="00F72783" w:rsidDel="00D71D8A">
                <w:rPr>
                  <w:noProof/>
                </w:rPr>
                <w:delText>25</w:delText>
              </w:r>
            </w:del>
            <w:ins w:id="6" w:author="Huawei1" w:date="2022-05-16T20:33:00Z">
              <w:r w:rsidR="00D71D8A">
                <w:rPr>
                  <w:noProof/>
                </w:rPr>
                <w:t>5-16</w:t>
              </w:r>
            </w:ins>
            <w:bookmarkStart w:id="7" w:name="_GoBack"/>
            <w:bookmarkEnd w:id="7"/>
          </w:p>
        </w:tc>
      </w:tr>
      <w:tr w:rsidR="001E41F3" w14:paraId="690C7843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26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61032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8D56D7" w:rsidR="001E41F3" w:rsidRDefault="00DA58B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226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EA92306" w:rsidR="001E41F3" w:rsidRPr="003603B1" w:rsidRDefault="00DA58B5">
            <w:pPr>
              <w:pStyle w:val="CRCoverPage"/>
              <w:spacing w:after="0"/>
              <w:ind w:left="100"/>
              <w:rPr>
                <w:noProof/>
              </w:rPr>
            </w:pPr>
            <w:r w:rsidRPr="003603B1">
              <w:rPr>
                <w:noProof/>
                <w:sz w:val="18"/>
              </w:rPr>
              <w:t>Rel-17</w:t>
            </w:r>
          </w:p>
        </w:tc>
      </w:tr>
      <w:tr w:rsidR="001E41F3" w14:paraId="30122F0C" w14:textId="77777777" w:rsidTr="0061032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219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610322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D26D832" w14:textId="59DA0115" w:rsidR="00A91E76" w:rsidRDefault="00A91E76" w:rsidP="00A91E76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1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>The procedure description</w:t>
            </w:r>
            <w:r w:rsidR="004E0071">
              <w:rPr>
                <w:noProof/>
              </w:rPr>
              <w:t xml:space="preserve"> added in 8.2.12.1 </w:t>
            </w:r>
            <w:r>
              <w:rPr>
                <w:noProof/>
              </w:rPr>
              <w:t>is applicable only for the RACH based SDT without</w:t>
            </w:r>
            <w:r w:rsidR="004E0071">
              <w:rPr>
                <w:noProof/>
              </w:rPr>
              <w:t xml:space="preserve"> relocation scenario which needs to be clarified.</w:t>
            </w:r>
            <w:r>
              <w:rPr>
                <w:noProof/>
              </w:rPr>
              <w:t xml:space="preserve"> </w:t>
            </w:r>
          </w:p>
          <w:p w14:paraId="4640CB5C" w14:textId="77777777" w:rsidR="00A91E76" w:rsidRPr="00CE0F5E" w:rsidRDefault="00A91E76" w:rsidP="00A91E76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1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37AF5D08" w14:textId="77777777" w:rsidR="004E0071" w:rsidRDefault="004E0071" w:rsidP="00A91E76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>The procedure description in the second paragraph of 8.2.12.1 is applicable only for the RACH based SDT without relocation scenario. This needs to be clarified</w:t>
            </w:r>
            <w:r w:rsidR="00A91E76">
              <w:rPr>
                <w:noProof/>
              </w:rPr>
              <w:t>.</w:t>
            </w:r>
          </w:p>
          <w:p w14:paraId="58F9F570" w14:textId="6B6EAF55" w:rsidR="00A91E76" w:rsidRDefault="00A91E76" w:rsidP="00A91E76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  <w:lang w:eastAsia="zh-CN"/>
              </w:rPr>
              <w:t>Clarification</w:t>
            </w:r>
            <w:r>
              <w:rPr>
                <w:b/>
                <w:noProof/>
                <w:lang w:eastAsia="zh-CN"/>
              </w:rPr>
              <w:t xml:space="preserve"> in the procedure text </w:t>
            </w:r>
            <w:r w:rsidR="004E0071">
              <w:rPr>
                <w:b/>
                <w:noProof/>
                <w:lang w:eastAsia="zh-CN"/>
              </w:rPr>
              <w:t xml:space="preserve">is needed </w:t>
            </w:r>
            <w:r>
              <w:rPr>
                <w:b/>
                <w:noProof/>
                <w:lang w:eastAsia="zh-CN"/>
              </w:rPr>
              <w:t>as follows</w:t>
            </w:r>
            <w:r>
              <w:rPr>
                <w:b/>
                <w:noProof/>
              </w:rPr>
              <w:t>.</w:t>
            </w:r>
          </w:p>
          <w:p w14:paraId="6CB525BD" w14:textId="64907BE8" w:rsidR="00DB3569" w:rsidRDefault="00DB3569" w:rsidP="00BE0EC7">
            <w:pPr>
              <w:pStyle w:val="CRCoverPage"/>
              <w:ind w:left="100"/>
              <w:rPr>
                <w:b/>
                <w:noProof/>
              </w:rPr>
            </w:pPr>
            <w:r>
              <w:t>In case of RACH based SDT</w:t>
            </w:r>
            <w:r w:rsidRPr="00A91E76">
              <w:t xml:space="preserve"> </w:t>
            </w:r>
            <w:ins w:id="8" w:author="Huawei1" w:date="2022-05-16T19:45:00Z">
              <w:r w:rsidR="00B52C82">
                <w:t>without UE context relocation</w:t>
              </w:r>
            </w:ins>
            <w:r>
              <w:t>, the Retrieve UE Context Confirm procedure is also used to request the termination of SDT session from the new NG-RAN node to the old NG-RAN node</w:t>
            </w:r>
            <w:r w:rsidR="00952B40">
              <w:t>.</w:t>
            </w:r>
          </w:p>
          <w:p w14:paraId="0089E22E" w14:textId="1E6A3D0F" w:rsidR="00803B6E" w:rsidRDefault="00BE0EC7" w:rsidP="00BE0EC7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 w:rsidR="00803B6E"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</w:rPr>
              <w:t>2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 w:rsidR="00F042F1">
              <w:rPr>
                <w:noProof/>
              </w:rPr>
              <w:t>The</w:t>
            </w:r>
            <w:r w:rsidR="00785FBD">
              <w:rPr>
                <w:noProof/>
              </w:rPr>
              <w:t xml:space="preserve"> message name in </w:t>
            </w:r>
            <w:r w:rsidR="00785FBD" w:rsidRPr="00FD0425">
              <w:t>8.2.</w:t>
            </w:r>
            <w:r w:rsidR="00785FBD">
              <w:t>13</w:t>
            </w:r>
            <w:r w:rsidR="00785FBD" w:rsidRPr="00FD0425">
              <w:t>.2</w:t>
            </w:r>
            <w:r w:rsidR="00785FBD">
              <w:t xml:space="preserve"> in the sentence below the figure is incorrect</w:t>
            </w:r>
            <w:r w:rsidR="00803B6E">
              <w:rPr>
                <w:noProof/>
              </w:rPr>
              <w:t xml:space="preserve">. </w:t>
            </w:r>
          </w:p>
          <w:p w14:paraId="2617D9F0" w14:textId="121E8E05" w:rsidR="00BE0EC7" w:rsidRPr="00CE0F5E" w:rsidRDefault="00BE0EC7" w:rsidP="00BE0EC7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 w:rsidR="00803B6E"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</w:rPr>
              <w:t>2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11084C96" w14:textId="687F2E98" w:rsidR="00785FBD" w:rsidRDefault="00785FBD" w:rsidP="00F042F1">
            <w:pPr>
              <w:pStyle w:val="CRCoverPage"/>
              <w:ind w:left="100"/>
            </w:pPr>
            <w:r>
              <w:rPr>
                <w:noProof/>
              </w:rPr>
              <w:t xml:space="preserve">The message name in </w:t>
            </w:r>
            <w:r w:rsidRPr="00FD0425">
              <w:t>8.2.</w:t>
            </w:r>
            <w:r>
              <w:t>13</w:t>
            </w:r>
            <w:r w:rsidRPr="00FD0425">
              <w:t>.2</w:t>
            </w:r>
            <w:r>
              <w:t xml:space="preserve"> in the sentence below the figure is incorrect and need to be corrected.</w:t>
            </w:r>
          </w:p>
          <w:p w14:paraId="02BF1566" w14:textId="0B962B01" w:rsidR="00FC2A3C" w:rsidRDefault="00785FBD" w:rsidP="00F042F1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. </w:t>
            </w:r>
            <w:r w:rsidR="00BE0EC7" w:rsidRPr="00610322">
              <w:rPr>
                <w:b/>
                <w:noProof/>
              </w:rPr>
              <w:t>- proposal:</w:t>
            </w:r>
            <w:r w:rsidR="00F042F1">
              <w:rPr>
                <w:b/>
                <w:noProof/>
              </w:rPr>
              <w:t xml:space="preserve"> </w:t>
            </w:r>
            <w:r w:rsidR="00582AC6">
              <w:rPr>
                <w:b/>
                <w:noProof/>
                <w:lang w:eastAsia="zh-CN"/>
              </w:rPr>
              <w:t>Correct the message name in the procedure text as</w:t>
            </w:r>
            <w:r w:rsidR="00661E12">
              <w:rPr>
                <w:b/>
                <w:noProof/>
                <w:lang w:eastAsia="zh-CN"/>
              </w:rPr>
              <w:t xml:space="preserve"> follows</w:t>
            </w:r>
            <w:r w:rsidR="00BE0EC7">
              <w:rPr>
                <w:b/>
                <w:noProof/>
              </w:rPr>
              <w:t>.</w:t>
            </w:r>
          </w:p>
          <w:p w14:paraId="7CE479B4" w14:textId="77777777" w:rsidR="00B25607" w:rsidRPr="00B25607" w:rsidRDefault="00B25607" w:rsidP="00B25607">
            <w:pPr>
              <w:rPr>
                <w:rFonts w:ascii="Arial" w:hAnsi="Arial" w:cs="Arial"/>
              </w:rPr>
            </w:pPr>
            <w:r w:rsidRPr="00B25607">
              <w:rPr>
                <w:rFonts w:ascii="Arial" w:hAnsi="Arial" w:cs="Arial"/>
              </w:rPr>
              <w:t xml:space="preserve">The old NG-RAN node initiates the procedure by sending the PARTIAL UE CONTEXT </w:t>
            </w:r>
            <w:r w:rsidRPr="00083806">
              <w:rPr>
                <w:rFonts w:ascii="Arial" w:hAnsi="Arial" w:cs="Arial"/>
                <w:color w:val="FF0000"/>
                <w:u w:val="single"/>
              </w:rPr>
              <w:t>TRANSFER</w:t>
            </w:r>
            <w:r w:rsidRPr="00083806" w:rsidDel="00785FBD">
              <w:rPr>
                <w:rFonts w:ascii="Arial" w:hAnsi="Arial" w:cs="Arial"/>
                <w:color w:val="FF0000"/>
                <w:u w:val="single"/>
              </w:rPr>
              <w:t xml:space="preserve"> </w:t>
            </w:r>
            <w:r w:rsidRPr="00083806">
              <w:rPr>
                <w:rFonts w:ascii="Arial" w:hAnsi="Arial" w:cs="Arial"/>
                <w:strike/>
                <w:color w:val="FF0000"/>
              </w:rPr>
              <w:t>RETRIEVE REQUEST</w:t>
            </w:r>
            <w:r w:rsidRPr="00083806">
              <w:rPr>
                <w:rFonts w:ascii="Arial" w:hAnsi="Arial" w:cs="Arial"/>
                <w:color w:val="FF0000"/>
              </w:rPr>
              <w:t xml:space="preserve"> </w:t>
            </w:r>
            <w:r w:rsidRPr="00B25607">
              <w:rPr>
                <w:rFonts w:ascii="Arial" w:hAnsi="Arial" w:cs="Arial"/>
              </w:rPr>
              <w:t>message to the new NG-RAN node.</w:t>
            </w:r>
          </w:p>
          <w:p w14:paraId="42544E52" w14:textId="0A0836C0" w:rsidR="004E0071" w:rsidRDefault="004E0071" w:rsidP="004E0071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3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procedure description added in 8.3.9.1 is applicable only for the RACH based SDT without relocation scenario which needs to be clarified. </w:t>
            </w:r>
          </w:p>
          <w:p w14:paraId="374D6998" w14:textId="1D344449" w:rsidR="004E0071" w:rsidRPr="00CE0F5E" w:rsidRDefault="004E0071" w:rsidP="004E0071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526A2D">
              <w:rPr>
                <w:b/>
                <w:noProof/>
              </w:rPr>
              <w:t>3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2FD8C2D6" w14:textId="09ADB643" w:rsidR="004E0071" w:rsidRDefault="004E0071" w:rsidP="004E0071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>The procedure description in the second paragraph of 8.3.9.1 is applicable only for the RACH based SDT without relocation scenario. This needs to be clarified.</w:t>
            </w:r>
          </w:p>
          <w:p w14:paraId="29B764AF" w14:textId="77777777" w:rsidR="004E0071" w:rsidRDefault="004E0071" w:rsidP="004E0071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>Clarification in the procedure text is needed as follows</w:t>
            </w:r>
            <w:r>
              <w:rPr>
                <w:b/>
                <w:noProof/>
              </w:rPr>
              <w:t>.</w:t>
            </w:r>
          </w:p>
          <w:p w14:paraId="34A7639B" w14:textId="10AB31D7" w:rsidR="008F09B2" w:rsidRDefault="008F09B2" w:rsidP="008F09B2">
            <w:pPr>
              <w:rPr>
                <w:rFonts w:ascii="Arial" w:hAnsi="Arial" w:cs="Arial"/>
              </w:rPr>
            </w:pPr>
            <w:r w:rsidRPr="00083806">
              <w:rPr>
                <w:rFonts w:ascii="Arial" w:eastAsia="Malgun Gothic" w:hAnsi="Arial" w:cs="Arial"/>
                <w:color w:val="FF0000"/>
                <w:u w:val="single"/>
              </w:rPr>
              <w:t xml:space="preserve">In case of RACH based SDT </w:t>
            </w:r>
            <w:ins w:id="9" w:author="Huawei1" w:date="2022-05-16T19:46:00Z">
              <w:r w:rsidR="00B52C82" w:rsidRPr="00B52C82">
                <w:rPr>
                  <w:rFonts w:ascii="Arial" w:eastAsia="Malgun Gothic" w:hAnsi="Arial" w:cs="Arial"/>
                  <w:color w:val="FF0000"/>
                  <w:u w:val="single"/>
                </w:rPr>
                <w:t>without UE context relocation</w:t>
              </w:r>
            </w:ins>
            <w:r w:rsidRPr="00083806">
              <w:rPr>
                <w:rFonts w:ascii="Arial" w:eastAsia="Malgun Gothic" w:hAnsi="Arial" w:cs="Arial"/>
                <w:color w:val="FF0000"/>
                <w:u w:val="single"/>
              </w:rPr>
              <w:t>,</w:t>
            </w:r>
            <w:r w:rsidRPr="00B52C82">
              <w:rPr>
                <w:rFonts w:ascii="Arial" w:eastAsia="Malgun Gothic" w:hAnsi="Arial" w:cs="Arial"/>
                <w:color w:val="FF0000"/>
                <w:u w:val="single"/>
              </w:rPr>
              <w:t xml:space="preserve"> </w:t>
            </w:r>
            <w:proofErr w:type="spellStart"/>
            <w:r w:rsidRPr="00B52C82">
              <w:rPr>
                <w:rFonts w:ascii="Arial" w:eastAsia="Malgun Gothic" w:hAnsi="Arial" w:cs="Arial"/>
                <w:color w:val="FF0000"/>
                <w:u w:val="single"/>
              </w:rPr>
              <w:t>T</w:t>
            </w:r>
            <w:r w:rsidRPr="00083806">
              <w:rPr>
                <w:rFonts w:ascii="Arial" w:eastAsia="Malgun Gothic" w:hAnsi="Arial" w:cs="Arial"/>
                <w:color w:val="FF0000"/>
                <w:u w:val="single"/>
              </w:rPr>
              <w:t>t</w:t>
            </w:r>
            <w:r w:rsidRPr="00B52C82">
              <w:rPr>
                <w:rFonts w:ascii="Arial" w:eastAsia="Malgun Gothic" w:hAnsi="Arial" w:cs="Arial"/>
                <w:color w:val="FF0000"/>
                <w:u w:val="single"/>
              </w:rPr>
              <w:t>hi</w:t>
            </w:r>
            <w:r w:rsidRPr="008F09B2">
              <w:rPr>
                <w:rFonts w:ascii="Arial" w:eastAsia="Malgun Gothic" w:hAnsi="Arial" w:cs="Arial"/>
              </w:rPr>
              <w:t>s</w:t>
            </w:r>
            <w:proofErr w:type="spellEnd"/>
            <w:r w:rsidRPr="008F09B2">
              <w:rPr>
                <w:rFonts w:ascii="Arial" w:eastAsia="Malgun Gothic" w:hAnsi="Arial" w:cs="Arial"/>
              </w:rPr>
              <w:t xml:space="preserve"> procedure is also used to </w:t>
            </w:r>
            <w:r w:rsidRPr="008F09B2">
              <w:rPr>
                <w:rFonts w:ascii="Arial" w:hAnsi="Arial" w:cs="Arial"/>
              </w:rPr>
              <w:t>deliver a PDCP-C PDU encapsulating an NR RRC message between the new NG-RAN node and the old NG-RAN node.</w:t>
            </w:r>
          </w:p>
          <w:p w14:paraId="253398A6" w14:textId="4BB88B4E" w:rsidR="00D3431F" w:rsidRDefault="00D3431F" w:rsidP="00D3431F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4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use of </w:t>
            </w:r>
            <w:r w:rsidRPr="00FD0425">
              <w:t xml:space="preserve">RETRIEVE UE CONTEXT </w:t>
            </w:r>
            <w:r>
              <w:t>CONFIRM</w:t>
            </w:r>
            <w:r>
              <w:rPr>
                <w:noProof/>
              </w:rPr>
              <w:t xml:space="preserve"> is applicable only for the RACH based SDT without relocation scenario and needs to be clarified. </w:t>
            </w:r>
          </w:p>
          <w:p w14:paraId="4773E6E8" w14:textId="019F64A9" w:rsidR="00D3431F" w:rsidRPr="00CE0F5E" w:rsidRDefault="00D3431F" w:rsidP="00D3431F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4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46E1A83" w14:textId="2DE43747" w:rsidR="00D3431F" w:rsidRDefault="00D3431F" w:rsidP="00D3431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use of </w:t>
            </w:r>
            <w:r w:rsidRPr="00FD0425">
              <w:t xml:space="preserve">RETRIEVE UE CONTEXT </w:t>
            </w:r>
            <w:r>
              <w:t>CONFIRM</w:t>
            </w:r>
            <w:r>
              <w:rPr>
                <w:noProof/>
              </w:rPr>
              <w:t xml:space="preserve"> is applicable only for the RACH based SDT without relocation scenario which needs to be clarified in 9.1.1.16</w:t>
            </w:r>
          </w:p>
          <w:p w14:paraId="4EFBF153" w14:textId="34D6577F" w:rsidR="00D3431F" w:rsidRDefault="00D3431F" w:rsidP="00D3431F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 xml:space="preserve">Clarification in the </w:t>
            </w:r>
            <w:r w:rsidR="00CC0BD5">
              <w:rPr>
                <w:b/>
                <w:noProof/>
                <w:lang w:eastAsia="zh-CN"/>
              </w:rPr>
              <w:t xml:space="preserve">message description </w:t>
            </w:r>
            <w:r>
              <w:rPr>
                <w:b/>
                <w:noProof/>
                <w:lang w:eastAsia="zh-CN"/>
              </w:rPr>
              <w:t>is needed as follows</w:t>
            </w:r>
            <w:r>
              <w:rPr>
                <w:b/>
                <w:noProof/>
              </w:rPr>
              <w:t>.</w:t>
            </w:r>
          </w:p>
          <w:p w14:paraId="4F4BB50A" w14:textId="2963B27E" w:rsidR="00D3431F" w:rsidRPr="00D3431F" w:rsidRDefault="00D3431F" w:rsidP="008F09B2">
            <w:pPr>
              <w:rPr>
                <w:rFonts w:ascii="Arial" w:hAnsi="Arial" w:cs="Arial"/>
              </w:rPr>
            </w:pPr>
            <w:r w:rsidRPr="00D3431F">
              <w:rPr>
                <w:rFonts w:ascii="Arial" w:hAnsi="Arial" w:cs="Arial"/>
              </w:rPr>
              <w:t xml:space="preserve">In case of RACH based SDT </w:t>
            </w:r>
            <w:ins w:id="10" w:author="Huawei1" w:date="2022-05-16T19:46:00Z">
              <w:r w:rsidR="00B52C82" w:rsidRPr="00B52C82">
                <w:rPr>
                  <w:rFonts w:ascii="Arial" w:hAnsi="Arial" w:cs="Arial"/>
                </w:rPr>
                <w:t>without UE context relocation</w:t>
              </w:r>
            </w:ins>
            <w:r w:rsidRPr="00D3431F">
              <w:rPr>
                <w:rFonts w:ascii="Arial" w:hAnsi="Arial" w:cs="Arial"/>
              </w:rPr>
              <w:t>, the Retrieve UE Context Confirm procedure is also used to request termination of SDT session from the new NG-RAN node to the old NG-RAN node</w:t>
            </w:r>
          </w:p>
          <w:p w14:paraId="36CF03BD" w14:textId="26654772" w:rsidR="004458BE" w:rsidRDefault="004458BE" w:rsidP="004458BE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5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</w:t>
            </w:r>
            <w:r w:rsidR="00526A2D">
              <w:t xml:space="preserve">Partial </w:t>
            </w:r>
            <w:r w:rsidR="00526A2D" w:rsidRPr="00FD0425">
              <w:t xml:space="preserve">UE Context Information </w:t>
            </w:r>
            <w:r w:rsidR="00526A2D">
              <w:t xml:space="preserve">for SDT IE within PARTIAL </w:t>
            </w:r>
            <w:r w:rsidR="00526A2D" w:rsidRPr="00FD0425">
              <w:t xml:space="preserve">UE CONTEXT </w:t>
            </w:r>
            <w:r w:rsidR="00526A2D">
              <w:t>TRANSFER message should have presence M</w:t>
            </w:r>
            <w:r>
              <w:rPr>
                <w:noProof/>
              </w:rPr>
              <w:t xml:space="preserve">. </w:t>
            </w:r>
          </w:p>
          <w:p w14:paraId="3ECF34D0" w14:textId="492F6EFE" w:rsidR="004458BE" w:rsidRPr="00CE0F5E" w:rsidRDefault="004458BE" w:rsidP="004458BE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5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DF133F4" w14:textId="36703AFE" w:rsidR="00526A2D" w:rsidRPr="00526A2D" w:rsidRDefault="00526A2D" w:rsidP="004458BE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 xml:space="preserve">for SDT IE within PARTIAL </w:t>
            </w:r>
            <w:r w:rsidRPr="00FD0425">
              <w:t xml:space="preserve">UE CONTEXT </w:t>
            </w:r>
            <w:r>
              <w:t>TRANSFER message should have presence M</w:t>
            </w:r>
            <w:r>
              <w:rPr>
                <w:b/>
                <w:noProof/>
              </w:rPr>
              <w:t xml:space="preserve"> </w:t>
            </w:r>
            <w:r>
              <w:rPr>
                <w:noProof/>
              </w:rPr>
              <w:t xml:space="preserve">as it does not make sense to receive this message without the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 IE</w:t>
            </w:r>
          </w:p>
          <w:p w14:paraId="19FCF9CE" w14:textId="08C87504" w:rsidR="004458BE" w:rsidRDefault="004458BE" w:rsidP="004458BE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 w:rsidR="00526A2D" w:rsidRPr="00526A2D">
              <w:rPr>
                <w:b/>
                <w:noProof/>
                <w:lang w:eastAsia="zh-CN"/>
              </w:rPr>
              <w:t xml:space="preserve">The </w:t>
            </w:r>
            <w:r w:rsidR="00526A2D">
              <w:rPr>
                <w:b/>
                <w:noProof/>
                <w:lang w:eastAsia="zh-CN"/>
              </w:rPr>
              <w:t xml:space="preserve">presence of </w:t>
            </w:r>
            <w:r w:rsidR="00526A2D" w:rsidRPr="00526A2D">
              <w:rPr>
                <w:b/>
                <w:noProof/>
                <w:lang w:eastAsia="zh-CN"/>
              </w:rPr>
              <w:t xml:space="preserve">Partial UE Context Information for SDT IE within PARTIAL UE CONTEXT TRANSFER message should </w:t>
            </w:r>
            <w:r w:rsidR="00526A2D">
              <w:rPr>
                <w:b/>
                <w:noProof/>
                <w:lang w:eastAsia="zh-CN"/>
              </w:rPr>
              <w:t>b</w:t>
            </w:r>
            <w:r w:rsidR="0093022C">
              <w:rPr>
                <w:b/>
                <w:noProof/>
                <w:lang w:eastAsia="zh-CN"/>
              </w:rPr>
              <w:t>e</w:t>
            </w:r>
            <w:r w:rsidR="00526A2D">
              <w:rPr>
                <w:b/>
                <w:noProof/>
                <w:lang w:eastAsia="zh-CN"/>
              </w:rPr>
              <w:t xml:space="preserve"> changed from O to </w:t>
            </w:r>
            <w:r w:rsidR="00526A2D" w:rsidRPr="00526A2D">
              <w:rPr>
                <w:b/>
                <w:noProof/>
                <w:lang w:eastAsia="zh-CN"/>
              </w:rPr>
              <w:t>M</w:t>
            </w:r>
            <w:r>
              <w:rPr>
                <w:b/>
                <w:noProof/>
              </w:rPr>
              <w:t>.</w:t>
            </w:r>
          </w:p>
          <w:p w14:paraId="7979D0D2" w14:textId="19E77161" w:rsidR="005B5213" w:rsidRDefault="005B5213" w:rsidP="005B5213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6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 w:rsidR="00526A2D" w:rsidRPr="00AC777E">
              <w:rPr>
                <w:rFonts w:cs="Arial"/>
                <w:szCs w:val="18"/>
              </w:rPr>
              <w:t>Criticality Diagnostics</w:t>
            </w:r>
            <w:r w:rsidR="00526A2D">
              <w:rPr>
                <w:noProof/>
              </w:rPr>
              <w:t xml:space="preserve"> IE is missing in </w:t>
            </w:r>
            <w:r w:rsidR="00526A2D">
              <w:t xml:space="preserve">PARTIAL </w:t>
            </w:r>
            <w:r w:rsidR="00526A2D" w:rsidRPr="00FD0425">
              <w:t xml:space="preserve">UE CONTEXT </w:t>
            </w:r>
            <w:r w:rsidR="00526A2D">
              <w:t>TRANSFER ACKNOWLEDGE</w:t>
            </w:r>
            <w:r w:rsidR="00526A2D">
              <w:rPr>
                <w:noProof/>
              </w:rPr>
              <w:t xml:space="preserve"> message.</w:t>
            </w:r>
            <w:r>
              <w:rPr>
                <w:noProof/>
              </w:rPr>
              <w:t xml:space="preserve"> </w:t>
            </w:r>
          </w:p>
          <w:p w14:paraId="514D0857" w14:textId="05306B1A" w:rsidR="005B5213" w:rsidRPr="00CE0F5E" w:rsidRDefault="005B5213" w:rsidP="005B5213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6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51AD54F" w14:textId="77777777" w:rsidR="00526A2D" w:rsidRDefault="00526A2D" w:rsidP="005B5213">
            <w:pPr>
              <w:pStyle w:val="CRCoverPage"/>
              <w:ind w:left="100"/>
              <w:rPr>
                <w:noProof/>
              </w:rPr>
            </w:pPr>
            <w:r w:rsidRPr="00AC777E">
              <w:rPr>
                <w:rFonts w:cs="Arial"/>
                <w:szCs w:val="18"/>
              </w:rPr>
              <w:t>Criticality Diagnostics</w:t>
            </w:r>
            <w:r>
              <w:rPr>
                <w:noProof/>
              </w:rPr>
              <w:t xml:space="preserve"> IE is missing in </w:t>
            </w:r>
            <w:r>
              <w:t xml:space="preserve">PARTIAL </w:t>
            </w:r>
            <w:r w:rsidRPr="00FD0425">
              <w:t xml:space="preserve">UE CONTEXT </w:t>
            </w:r>
            <w:r>
              <w:t>TRANSFER ACKNOWLEDGE</w:t>
            </w:r>
            <w:r>
              <w:rPr>
                <w:noProof/>
              </w:rPr>
              <w:t xml:space="preserve"> message. </w:t>
            </w:r>
          </w:p>
          <w:p w14:paraId="668D30E4" w14:textId="3DF398A2" w:rsidR="005B5213" w:rsidRDefault="005B5213" w:rsidP="005B5213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 w:rsidR="00DB3569">
              <w:rPr>
                <w:b/>
                <w:noProof/>
              </w:rPr>
              <w:t xml:space="preserve"> Add </w:t>
            </w:r>
            <w:r w:rsidR="00DB3569" w:rsidRPr="00DB3569">
              <w:rPr>
                <w:b/>
                <w:noProof/>
              </w:rPr>
              <w:t>Criticality Diagnostics IE in PARTIAL UE CONTEXT TRANSFER ACKNOWLEDGE message</w:t>
            </w:r>
            <w:r w:rsidRPr="005B5213">
              <w:rPr>
                <w:b/>
                <w:noProof/>
                <w:lang w:eastAsia="zh-CN"/>
              </w:rPr>
              <w:t xml:space="preserve"> </w:t>
            </w:r>
            <w:r>
              <w:rPr>
                <w:b/>
                <w:noProof/>
                <w:lang w:eastAsia="zh-CN"/>
              </w:rPr>
              <w:t xml:space="preserve"> </w:t>
            </w:r>
            <w:r>
              <w:rPr>
                <w:b/>
                <w:noProof/>
              </w:rPr>
              <w:t>.</w:t>
            </w:r>
          </w:p>
          <w:p w14:paraId="0759F315" w14:textId="6FA125BE" w:rsidR="005B5213" w:rsidRDefault="005B5213" w:rsidP="005B5213">
            <w:pPr>
              <w:pStyle w:val="CRCoverPage"/>
              <w:ind w:left="100"/>
              <w:rPr>
                <w:b/>
                <w:noProof/>
              </w:rPr>
            </w:pPr>
          </w:p>
          <w:p w14:paraId="60B6DA12" w14:textId="68C36624" w:rsidR="00CC0BD5" w:rsidRDefault="00CC0BD5" w:rsidP="00CC0BD5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7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use of </w:t>
            </w:r>
            <w:r w:rsidRPr="00FD0425">
              <w:rPr>
                <w:lang w:eastAsia="zh-CN"/>
              </w:rPr>
              <w:t>RRC TRANSFER</w:t>
            </w:r>
            <w:r>
              <w:rPr>
                <w:noProof/>
              </w:rPr>
              <w:t xml:space="preserve"> is applicable only for the RACH based SDT without relocation scenario and needs to be clarified. </w:t>
            </w:r>
          </w:p>
          <w:p w14:paraId="61D8DAB3" w14:textId="58B5AFB3" w:rsidR="00CC0BD5" w:rsidRPr="00CE0F5E" w:rsidRDefault="00CC0BD5" w:rsidP="00CC0BD5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7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574AF006" w14:textId="13B46584" w:rsidR="00CC0BD5" w:rsidRDefault="00CC0BD5" w:rsidP="00CC0BD5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use of </w:t>
            </w:r>
            <w:r w:rsidRPr="00FD0425">
              <w:rPr>
                <w:lang w:eastAsia="zh-CN"/>
              </w:rPr>
              <w:t>RRC TRANSFER</w:t>
            </w:r>
            <w:r>
              <w:rPr>
                <w:noProof/>
              </w:rPr>
              <w:t xml:space="preserve"> is applicable only for the RACH based SDT without relocation scenario which needs to be clarified in 9.1.2.20</w:t>
            </w:r>
          </w:p>
          <w:p w14:paraId="70E6FEB4" w14:textId="6DAE9C27" w:rsidR="00CC0BD5" w:rsidRDefault="00CC0BD5" w:rsidP="00CC0BD5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>Clarification in the message description is needed as follows</w:t>
            </w:r>
            <w:r>
              <w:rPr>
                <w:b/>
                <w:noProof/>
              </w:rPr>
              <w:t>.</w:t>
            </w:r>
          </w:p>
          <w:p w14:paraId="589E7960" w14:textId="26905DD6" w:rsidR="00CC0BD5" w:rsidRPr="00CC0BD5" w:rsidRDefault="00CC0BD5" w:rsidP="00CC0BD5">
            <w:pPr>
              <w:rPr>
                <w:rFonts w:ascii="Arial" w:hAnsi="Arial" w:cs="Arial"/>
              </w:rPr>
            </w:pPr>
            <w:r w:rsidRPr="00CC0BD5">
              <w:rPr>
                <w:rFonts w:ascii="Arial" w:hAnsi="Arial" w:cs="Arial"/>
              </w:rPr>
              <w:t xml:space="preserve">This message is also sent by the new NG-RAN-NODE to the old </w:t>
            </w:r>
            <w:r w:rsidRPr="00CC0BD5">
              <w:rPr>
                <w:rFonts w:ascii="Arial" w:hAnsi="Arial" w:cs="Arial"/>
                <w:lang w:eastAsia="zh-CN"/>
              </w:rPr>
              <w:t>NG-RAN-NODE</w:t>
            </w:r>
            <w:r w:rsidRPr="00CC0BD5">
              <w:rPr>
                <w:rFonts w:ascii="Arial" w:hAnsi="Arial" w:cs="Arial"/>
              </w:rPr>
              <w:t xml:space="preserve"> or from the old NG-RAN-NODE to the new </w:t>
            </w:r>
            <w:r w:rsidRPr="00CC0BD5">
              <w:rPr>
                <w:rFonts w:ascii="Arial" w:hAnsi="Arial" w:cs="Arial"/>
                <w:lang w:eastAsia="zh-CN"/>
              </w:rPr>
              <w:t xml:space="preserve">NG-RAN-NODE </w:t>
            </w:r>
            <w:r w:rsidRPr="00CC0BD5">
              <w:rPr>
                <w:rFonts w:ascii="Arial" w:hAnsi="Arial" w:cs="Arial"/>
              </w:rPr>
              <w:t xml:space="preserve">to transfer an RRC message containing the SDT SRB </w:t>
            </w:r>
            <w:r w:rsidRPr="00083806">
              <w:rPr>
                <w:rFonts w:ascii="Arial" w:hAnsi="Arial" w:cs="Arial"/>
                <w:color w:val="FF0000"/>
                <w:u w:val="single"/>
              </w:rPr>
              <w:t xml:space="preserve">in case of RACH based SDT </w:t>
            </w:r>
            <w:ins w:id="11" w:author="Huawei1" w:date="2022-05-16T19:46:00Z">
              <w:r w:rsidR="00B52C82" w:rsidRPr="00B52C82">
                <w:rPr>
                  <w:rFonts w:ascii="Arial" w:hAnsi="Arial" w:cs="Arial"/>
                  <w:color w:val="FF0000"/>
                  <w:u w:val="single"/>
                </w:rPr>
                <w:t>without UE context relocation</w:t>
              </w:r>
            </w:ins>
            <w:r w:rsidRPr="00CC0BD5">
              <w:rPr>
                <w:rFonts w:ascii="Arial" w:hAnsi="Arial" w:cs="Arial"/>
              </w:rPr>
              <w:t>.</w:t>
            </w:r>
          </w:p>
          <w:p w14:paraId="1F78BCEA" w14:textId="6E655E77" w:rsidR="00606909" w:rsidRDefault="00606909" w:rsidP="00606909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lastRenderedPageBreak/>
              <w:t>Issue</w:t>
            </w:r>
            <w:r>
              <w:rPr>
                <w:b/>
                <w:noProof/>
              </w:rPr>
              <w:t xml:space="preserve"> 8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In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  <w:r>
              <w:rPr>
                <w:noProof/>
              </w:rPr>
              <w:t xml:space="preserve"> IE the </w:t>
            </w:r>
            <w:r w:rsidRPr="00606909">
              <w:rPr>
                <w:noProof/>
              </w:rPr>
              <w:t xml:space="preserve">SDT DRBs To Be Setup List </w:t>
            </w:r>
            <w:r>
              <w:rPr>
                <w:noProof/>
              </w:rPr>
              <w:t xml:space="preserve">should have the range </w:t>
            </w:r>
            <w:r w:rsidRPr="00606909">
              <w:rPr>
                <w:noProof/>
              </w:rPr>
              <w:t>0..1</w:t>
            </w:r>
            <w:r>
              <w:rPr>
                <w:noProof/>
              </w:rPr>
              <w:t xml:space="preserve"> instead of 1</w:t>
            </w:r>
          </w:p>
          <w:p w14:paraId="75F42FF3" w14:textId="28900519" w:rsidR="00606909" w:rsidRPr="00CE0F5E" w:rsidRDefault="00606909" w:rsidP="00606909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8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18C38C4D" w14:textId="77777777" w:rsidR="00606909" w:rsidRDefault="00606909" w:rsidP="00606909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In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  <w:r>
              <w:rPr>
                <w:noProof/>
              </w:rPr>
              <w:t xml:space="preserve"> IE defined in 9.2.3.164 the </w:t>
            </w:r>
            <w:r w:rsidRPr="00606909">
              <w:rPr>
                <w:noProof/>
              </w:rPr>
              <w:t xml:space="preserve">SDT DRBs To Be Setup List </w:t>
            </w:r>
            <w:r>
              <w:rPr>
                <w:noProof/>
              </w:rPr>
              <w:t xml:space="preserve">should have the range </w:t>
            </w:r>
            <w:r w:rsidRPr="00606909">
              <w:rPr>
                <w:noProof/>
              </w:rPr>
              <w:t>0..1</w:t>
            </w:r>
            <w:r>
              <w:rPr>
                <w:noProof/>
              </w:rPr>
              <w:t xml:space="preserve"> as i</w:t>
            </w:r>
            <w:r w:rsidRPr="00606909">
              <w:rPr>
                <w:noProof/>
              </w:rPr>
              <w:t xml:space="preserve">n case only SDT SRB is configured, </w:t>
            </w:r>
            <w:r>
              <w:rPr>
                <w:noProof/>
              </w:rPr>
              <w:t xml:space="preserve">then </w:t>
            </w:r>
            <w:r w:rsidRPr="00606909">
              <w:rPr>
                <w:noProof/>
              </w:rPr>
              <w:t xml:space="preserve">there is no need to have this </w:t>
            </w:r>
            <w:r>
              <w:rPr>
                <w:noProof/>
              </w:rPr>
              <w:t xml:space="preserve">list. </w:t>
            </w:r>
          </w:p>
          <w:p w14:paraId="708AA7DE" w14:textId="501C1D97" w:rsidR="003E4765" w:rsidRPr="00BE0EC7" w:rsidRDefault="00606909" w:rsidP="00606909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  <w:lang w:eastAsia="zh-CN"/>
              </w:rPr>
              <w:t xml:space="preserve"> The range for </w:t>
            </w:r>
            <w:r w:rsidRPr="00606909">
              <w:rPr>
                <w:b/>
                <w:noProof/>
                <w:lang w:eastAsia="zh-CN"/>
              </w:rPr>
              <w:t>SDT DRBs To Be Setup List</w:t>
            </w:r>
            <w:r>
              <w:rPr>
                <w:b/>
                <w:noProof/>
                <w:lang w:eastAsia="zh-CN"/>
              </w:rPr>
              <w:t xml:space="preserve"> is changed from 1 to 0..1</w:t>
            </w:r>
            <w:r>
              <w:rPr>
                <w:b/>
                <w:noProof/>
              </w:rPr>
              <w:t>.</w:t>
            </w:r>
          </w:p>
        </w:tc>
      </w:tr>
      <w:tr w:rsidR="001E41F3" w14:paraId="4CA74D09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11F5C9" w:rsidR="006D2E05" w:rsidRDefault="00F43F2A" w:rsidP="00F042F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s as </w:t>
            </w:r>
            <w:r w:rsidR="00204158">
              <w:rPr>
                <w:noProof/>
                <w:lang w:eastAsia="zh-CN"/>
              </w:rPr>
              <w:t>indicated in the proposals above</w:t>
            </w:r>
            <w:r>
              <w:rPr>
                <w:noProof/>
                <w:lang w:eastAsia="zh-CN"/>
              </w:rPr>
              <w:t xml:space="preserve"> and shown in the </w:t>
            </w:r>
            <w:r w:rsidR="00014A35">
              <w:rPr>
                <w:noProof/>
                <w:lang w:eastAsia="zh-CN"/>
              </w:rPr>
              <w:t>various sections of specification listed in the “Clause affected” field</w:t>
            </w:r>
          </w:p>
        </w:tc>
      </w:tr>
      <w:tr w:rsidR="001E41F3" w14:paraId="1F886379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61032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045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B8815F7" w:rsidR="000D4481" w:rsidRDefault="00785FBD" w:rsidP="004F79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8.423</w:t>
            </w:r>
            <w:r w:rsidR="0020415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Specification </w:t>
            </w:r>
            <w:r w:rsidR="00204158">
              <w:rPr>
                <w:noProof/>
                <w:lang w:eastAsia="zh-CN"/>
              </w:rPr>
              <w:t xml:space="preserve">remains </w:t>
            </w:r>
            <w:r w:rsidR="002931AA">
              <w:rPr>
                <w:noProof/>
                <w:lang w:eastAsia="zh-CN"/>
              </w:rPr>
              <w:t xml:space="preserve">erroneous and </w:t>
            </w:r>
            <w:r w:rsidR="00204158">
              <w:rPr>
                <w:noProof/>
                <w:lang w:eastAsia="zh-CN"/>
              </w:rPr>
              <w:t>unclear</w:t>
            </w:r>
            <w:r w:rsidR="00F042F1">
              <w:rPr>
                <w:noProof/>
                <w:lang w:eastAsia="zh-CN"/>
              </w:rPr>
              <w:t>.</w:t>
            </w:r>
          </w:p>
        </w:tc>
      </w:tr>
      <w:tr w:rsidR="001E41F3" w14:paraId="034AF533" w14:textId="77777777" w:rsidTr="00610322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66B9CB3" w:rsidR="001E41F3" w:rsidRDefault="00850E59" w:rsidP="009256D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D0425">
              <w:t>8.2.</w:t>
            </w:r>
            <w:r>
              <w:t>12</w:t>
            </w:r>
            <w:r w:rsidR="009256D7">
              <w:t>.1</w:t>
            </w:r>
            <w:r>
              <w:t>,</w:t>
            </w:r>
            <w:r w:rsidRPr="00FD0425">
              <w:t xml:space="preserve"> 8.2.</w:t>
            </w:r>
            <w:r>
              <w:t>13</w:t>
            </w:r>
            <w:r w:rsidR="009256D7">
              <w:t>.2</w:t>
            </w:r>
            <w:r>
              <w:t xml:space="preserve">, </w:t>
            </w:r>
            <w:r w:rsidRPr="00FD0425">
              <w:t>8.3.9</w:t>
            </w:r>
            <w:r w:rsidR="009256D7">
              <w:t>.1</w:t>
            </w:r>
            <w:r>
              <w:t xml:space="preserve">, </w:t>
            </w:r>
            <w:r w:rsidRPr="00FD0425">
              <w:t>9.1.1.</w:t>
            </w:r>
            <w:r>
              <w:t>16</w:t>
            </w:r>
            <w:r w:rsidR="009256D7">
              <w:t>, 9.1.1.17,</w:t>
            </w:r>
            <w:r>
              <w:t xml:space="preserve"> </w:t>
            </w:r>
            <w:r w:rsidRPr="00FD0425">
              <w:t>9.1.1.</w:t>
            </w:r>
            <w:r>
              <w:t>18</w:t>
            </w:r>
            <w:r w:rsidR="00C96E65">
              <w:t xml:space="preserve">, </w:t>
            </w:r>
            <w:r w:rsidR="00C96E65" w:rsidRPr="00FD0425">
              <w:t>9.1.2.20</w:t>
            </w:r>
            <w:r w:rsidR="00C96E65">
              <w:t xml:space="preserve">, </w:t>
            </w:r>
            <w:r w:rsidR="00C96E65" w:rsidRPr="00FD0425">
              <w:t>9.2.</w:t>
            </w:r>
            <w:r w:rsidR="00C96E65">
              <w:t>3</w:t>
            </w:r>
            <w:r w:rsidR="00C96E65" w:rsidRPr="00FD0425">
              <w:t>.</w:t>
            </w:r>
            <w:r w:rsidR="00C96E65">
              <w:t>164</w:t>
            </w:r>
            <w:r w:rsidR="009256D7">
              <w:t>, 9.3.4, 9.3.5</w:t>
            </w:r>
          </w:p>
        </w:tc>
      </w:tr>
      <w:tr w:rsidR="001E41F3" w14:paraId="56E1E6C3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5F119A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5333DC7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9D5C672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61032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045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610322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02802E7" w14:textId="77777777" w:rsidR="00096E2D" w:rsidRDefault="00096E2D" w:rsidP="00096E2D">
      <w:pPr>
        <w:jc w:val="center"/>
        <w:rPr>
          <w:rFonts w:ascii="Arial" w:eastAsia="宋体" w:hAnsi="Arial"/>
          <w:highlight w:val="yellow"/>
          <w:lang w:eastAsia="zh-CN"/>
        </w:rPr>
      </w:pPr>
    </w:p>
    <w:p w14:paraId="6E490D65" w14:textId="77777777" w:rsidR="00096E2D" w:rsidRDefault="00096E2D" w:rsidP="00096E2D">
      <w:pPr>
        <w:jc w:val="center"/>
        <w:rPr>
          <w:rFonts w:ascii="Arial" w:eastAsia="宋体" w:hAnsi="Arial"/>
          <w:highlight w:val="yellow"/>
          <w:lang w:eastAsia="zh-CN"/>
        </w:rPr>
      </w:pPr>
    </w:p>
    <w:p w14:paraId="7218BE3B" w14:textId="77777777" w:rsidR="00952B40" w:rsidRDefault="00952B40" w:rsidP="00096E2D">
      <w:pPr>
        <w:jc w:val="center"/>
        <w:rPr>
          <w:rFonts w:ascii="Arial" w:eastAsia="宋体" w:hAnsi="Arial"/>
          <w:highlight w:val="yellow"/>
          <w:lang w:eastAsia="zh-CN"/>
        </w:rPr>
        <w:sectPr w:rsidR="00952B40" w:rsidSect="000B7FED">
          <w:headerReference w:type="default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C548901" w:rsidR="001E41F3" w:rsidRDefault="00096E2D" w:rsidP="00096E2D">
      <w:pPr>
        <w:jc w:val="center"/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lastRenderedPageBreak/>
        <w:t>-------------------------------------------</w:t>
      </w:r>
      <w:r w:rsidR="00025439">
        <w:rPr>
          <w:rFonts w:ascii="Arial" w:eastAsia="宋体" w:hAnsi="Arial"/>
          <w:highlight w:val="yellow"/>
          <w:lang w:eastAsia="zh-CN"/>
        </w:rPr>
        <w:t>Begin Change</w:t>
      </w: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</w:p>
    <w:p w14:paraId="0645432D" w14:textId="77777777" w:rsidR="006532B2" w:rsidRPr="00FD0425" w:rsidRDefault="006532B2" w:rsidP="006532B2">
      <w:pPr>
        <w:pStyle w:val="Heading3"/>
      </w:pPr>
      <w:bookmarkStart w:id="12" w:name="_Toc98868014"/>
      <w:r w:rsidRPr="00FD0425">
        <w:t>8.2.</w:t>
      </w:r>
      <w:r>
        <w:t>12</w:t>
      </w:r>
      <w:r w:rsidRPr="00FD0425">
        <w:tab/>
      </w:r>
      <w:bookmarkStart w:id="13" w:name="_Hlk54158563"/>
      <w:r>
        <w:t>Retrieve UE Context Confirm</w:t>
      </w:r>
      <w:bookmarkEnd w:id="12"/>
      <w:bookmarkEnd w:id="13"/>
    </w:p>
    <w:p w14:paraId="2A2EC35B" w14:textId="77777777" w:rsidR="006532B2" w:rsidRPr="00FD0425" w:rsidRDefault="006532B2" w:rsidP="006532B2">
      <w:pPr>
        <w:pStyle w:val="Heading4"/>
      </w:pPr>
      <w:bookmarkStart w:id="14" w:name="_Toc98868015"/>
      <w:r w:rsidRPr="00FD0425">
        <w:t>8.2.</w:t>
      </w:r>
      <w:r>
        <w:t>12</w:t>
      </w:r>
      <w:r w:rsidRPr="00FD0425">
        <w:t>.1</w:t>
      </w:r>
      <w:r w:rsidRPr="00FD0425">
        <w:tab/>
        <w:t>General</w:t>
      </w:r>
      <w:bookmarkEnd w:id="14"/>
    </w:p>
    <w:p w14:paraId="5F0941C3" w14:textId="77777777" w:rsidR="006532B2" w:rsidRPr="00FD0425" w:rsidRDefault="006532B2" w:rsidP="006532B2">
      <w:r w:rsidRPr="00FD0425">
        <w:t xml:space="preserve">The </w:t>
      </w:r>
      <w:r w:rsidRPr="00765701">
        <w:t xml:space="preserve">Retrieve UE Context Confirm </w:t>
      </w:r>
      <w:r w:rsidRPr="00FD0425">
        <w:t xml:space="preserve">procedure is used </w:t>
      </w:r>
      <w:r>
        <w:t xml:space="preserve">by the new NG-RAN node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012CCF87" w14:textId="3C481609" w:rsidR="006532B2" w:rsidRPr="00645735" w:rsidRDefault="006532B2" w:rsidP="006532B2">
      <w:r>
        <w:t>In case of RACH based SDT</w:t>
      </w:r>
      <w:ins w:id="15" w:author="Huawei" w:date="2022-04-08T18:07:00Z">
        <w:r>
          <w:t xml:space="preserve"> </w:t>
        </w:r>
      </w:ins>
      <w:ins w:id="16" w:author="Huawei1" w:date="2022-05-16T19:47:00Z">
        <w:r w:rsidR="00B52C82">
          <w:t>without UE context relocation</w:t>
        </w:r>
      </w:ins>
      <w:r>
        <w:t>, the Retrieve UE Context Confirm procedure is also used to request the termination of SDT session from the new NG-RAN node to the old NG-RAN node</w:t>
      </w:r>
      <w:r w:rsidRPr="003A732D">
        <w:t>.</w:t>
      </w:r>
    </w:p>
    <w:p w14:paraId="2F2220EC" w14:textId="77777777" w:rsidR="006532B2" w:rsidRPr="00FD0425" w:rsidRDefault="006532B2" w:rsidP="006532B2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4B55BE06" w14:textId="77777777" w:rsidR="006532B2" w:rsidRPr="00FD0425" w:rsidRDefault="006532B2" w:rsidP="006532B2">
      <w:pPr>
        <w:pStyle w:val="Heading4"/>
      </w:pPr>
      <w:bookmarkStart w:id="17" w:name="_Toc98868016"/>
      <w:r w:rsidRPr="00FD0425">
        <w:t>8.2.</w:t>
      </w:r>
      <w:r>
        <w:t>12</w:t>
      </w:r>
      <w:r w:rsidRPr="00FD0425">
        <w:t>.2</w:t>
      </w:r>
      <w:r w:rsidRPr="00FD0425">
        <w:tab/>
        <w:t>Successful Operation</w:t>
      </w:r>
      <w:bookmarkEnd w:id="17"/>
    </w:p>
    <w:p w14:paraId="3367CBAD" w14:textId="77777777" w:rsidR="006532B2" w:rsidRPr="00FD0425" w:rsidRDefault="006532B2" w:rsidP="006532B2">
      <w:pPr>
        <w:pStyle w:val="TH"/>
        <w:rPr>
          <w:rFonts w:eastAsia="宋体"/>
        </w:rPr>
      </w:pPr>
      <w:r w:rsidRPr="00FD0425">
        <w:object w:dxaOrig="6825" w:dyaOrig="2520" w14:anchorId="5F149D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05pt;height:125.05pt" o:ole="">
            <v:imagedata r:id="rId13" o:title=""/>
          </v:shape>
          <o:OLEObject Type="Embed" ProgID="Visio.Drawing.15" ShapeID="_x0000_i1025" DrawAspect="Content" ObjectID="_1714238582" r:id="rId14"/>
        </w:object>
      </w:r>
    </w:p>
    <w:p w14:paraId="2FFD85C3" w14:textId="77777777" w:rsidR="006532B2" w:rsidRPr="00FD0425" w:rsidRDefault="006532B2" w:rsidP="006532B2">
      <w:pPr>
        <w:pStyle w:val="TF"/>
      </w:pPr>
      <w:r w:rsidRPr="00FD0425">
        <w:t>Figure 8.2.</w:t>
      </w:r>
      <w:r>
        <w:t>12</w:t>
      </w:r>
      <w:r w:rsidRPr="00FD0425">
        <w:t xml:space="preserve">.2-1: </w:t>
      </w:r>
      <w:r>
        <w:t>Retrieve UE Context Confirm</w:t>
      </w:r>
      <w:r w:rsidRPr="00FD0425">
        <w:t>, successful operation</w:t>
      </w:r>
    </w:p>
    <w:p w14:paraId="2C01627B" w14:textId="77777777" w:rsidR="006532B2" w:rsidRPr="00682D9E" w:rsidRDefault="006532B2" w:rsidP="006532B2">
      <w:r w:rsidRPr="00FD0425">
        <w:t xml:space="preserve">The </w:t>
      </w:r>
      <w:r>
        <w:t>new</w:t>
      </w:r>
      <w:r w:rsidRPr="00FD0425">
        <w:t xml:space="preserve"> NG-RAN node initiates the procedure by sending the </w:t>
      </w:r>
      <w:bookmarkStart w:id="18" w:name="_Hlk54163189"/>
      <w:r>
        <w:t xml:space="preserve">RETRIEVE UE CONTEXT CONFIRM </w:t>
      </w:r>
      <w:r w:rsidRPr="00FD0425">
        <w:t xml:space="preserve">message </w:t>
      </w:r>
      <w:bookmarkEnd w:id="18"/>
      <w:r w:rsidRPr="00FD0425">
        <w:t xml:space="preserve">to the </w:t>
      </w:r>
      <w:r>
        <w:t>old</w:t>
      </w:r>
      <w:r w:rsidRPr="00FD0425">
        <w:t xml:space="preserve"> NG-RAN node.</w:t>
      </w:r>
      <w:r w:rsidRPr="00682D9E">
        <w:t xml:space="preserve"> </w:t>
      </w:r>
    </w:p>
    <w:p w14:paraId="4C2BDDF4" w14:textId="77777777" w:rsidR="006532B2" w:rsidRDefault="006532B2" w:rsidP="006532B2">
      <w:pPr>
        <w:rPr>
          <w:lang w:eastAsia="zh-CN"/>
        </w:rPr>
      </w:pPr>
      <w:r>
        <w:t xml:space="preserve">Upon reception of the RETRIEVE UE CONTEXT CONFIRM message, the </w:t>
      </w:r>
      <w:r w:rsidRPr="00682D9E">
        <w:t>old NG-RAN node shall release</w:t>
      </w:r>
      <w:r>
        <w:t xml:space="preserve"> </w:t>
      </w:r>
      <w:r w:rsidRPr="00FD0425">
        <w:rPr>
          <w:lang w:eastAsia="zh-CN"/>
        </w:rPr>
        <w:t xml:space="preserve">the resources related to the UE-associated signalling connection between the </w:t>
      </w:r>
      <w:r>
        <w:rPr>
          <w:lang w:eastAsia="zh-CN"/>
        </w:rPr>
        <w:t xml:space="preserve">old NG-RAN node </w:t>
      </w:r>
      <w:r w:rsidRPr="00FD0425">
        <w:rPr>
          <w:lang w:eastAsia="zh-CN"/>
        </w:rPr>
        <w:t xml:space="preserve">and the </w:t>
      </w:r>
      <w:r w:rsidRPr="00FD0425">
        <w:rPr>
          <w:rFonts w:eastAsia="Geneva"/>
          <w:lang w:eastAsia="zh-CN"/>
        </w:rPr>
        <w:t>S-NG-RAN node</w:t>
      </w:r>
      <w:r>
        <w:rPr>
          <w:rFonts w:eastAsia="Geneva"/>
          <w:lang w:eastAsia="zh-CN"/>
        </w:rPr>
        <w:t>,</w:t>
      </w:r>
      <w:r w:rsidRPr="00FD0425">
        <w:rPr>
          <w:lang w:eastAsia="zh-CN"/>
        </w:rPr>
        <w:t xml:space="preserve"> as specified in TS 37.340 [8].</w:t>
      </w:r>
    </w:p>
    <w:p w14:paraId="49EEA83D" w14:textId="77777777" w:rsidR="006532B2" w:rsidRPr="00791720" w:rsidRDefault="006532B2" w:rsidP="006532B2">
      <w:pPr>
        <w:rPr>
          <w:lang w:eastAsia="en-GB"/>
        </w:rPr>
      </w:pPr>
      <w:r>
        <w:t xml:space="preserve">If </w:t>
      </w:r>
      <w:r w:rsidRPr="004A4BA4">
        <w:t xml:space="preserve">the </w:t>
      </w:r>
      <w:r w:rsidRPr="004A4BA4">
        <w:rPr>
          <w:i/>
          <w:iCs/>
        </w:rPr>
        <w:t>UE Context Kept Indicator</w:t>
      </w:r>
      <w:r w:rsidRPr="004A4BA4">
        <w:t xml:space="preserve"> IE</w:t>
      </w:r>
      <w:r>
        <w:t xml:space="preserve"> is included and </w:t>
      </w:r>
      <w:r w:rsidRPr="004A4BA4">
        <w:t>set to "True"</w:t>
      </w:r>
      <w:r>
        <w:t xml:space="preserve">, the old NG-RAN node shall consider that the S-NG-RAN node was kept by the new NG-RAN node and </w:t>
      </w:r>
      <w:r w:rsidRPr="00FD0425">
        <w:t>use this information as specified in TS 37.340 [8].</w:t>
      </w:r>
      <w:r>
        <w:t xml:space="preserve"> </w:t>
      </w:r>
    </w:p>
    <w:p w14:paraId="63B91AC1" w14:textId="77777777" w:rsidR="006532B2" w:rsidRPr="003A732D" w:rsidRDefault="006532B2" w:rsidP="006532B2">
      <w:r>
        <w:t xml:space="preserve">If the old NG-RAN node receives the </w:t>
      </w:r>
      <w:r>
        <w:rPr>
          <w:i/>
          <w:iCs/>
        </w:rPr>
        <w:t xml:space="preserve">SDT Termination Request </w:t>
      </w:r>
      <w:r>
        <w:t xml:space="preserve">IE in the RETRIEVE UE CONTEXT CONFIRM message, the old NG-RAN node shall, if supported, consider that the termination of the ongoing SDT transaction is requested from the new NG-RAN node for this UE and act as specified in TS 38.300 [9]. </w:t>
      </w:r>
    </w:p>
    <w:p w14:paraId="4F443BD9" w14:textId="77777777" w:rsidR="006532B2" w:rsidRPr="00FD0425" w:rsidRDefault="006532B2" w:rsidP="006532B2">
      <w:pPr>
        <w:pStyle w:val="Heading4"/>
      </w:pPr>
      <w:bookmarkStart w:id="19" w:name="_Toc98868017"/>
      <w:r w:rsidRPr="00FD0425">
        <w:t>8.2.</w:t>
      </w:r>
      <w:r>
        <w:t>12</w:t>
      </w:r>
      <w:r w:rsidRPr="00FD0425">
        <w:t>.3</w:t>
      </w:r>
      <w:r w:rsidRPr="00FD0425">
        <w:tab/>
        <w:t>Unsuccessful Operation</w:t>
      </w:r>
      <w:bookmarkEnd w:id="19"/>
    </w:p>
    <w:p w14:paraId="07B8D697" w14:textId="77777777" w:rsidR="006532B2" w:rsidRPr="00FD0425" w:rsidRDefault="006532B2" w:rsidP="006532B2">
      <w:r w:rsidRPr="00FD0425">
        <w:t>Not applicable.</w:t>
      </w:r>
    </w:p>
    <w:p w14:paraId="590D21C4" w14:textId="77777777" w:rsidR="006532B2" w:rsidRPr="00FD0425" w:rsidRDefault="006532B2" w:rsidP="006532B2">
      <w:pPr>
        <w:pStyle w:val="Heading4"/>
      </w:pPr>
      <w:bookmarkStart w:id="20" w:name="_Toc98868018"/>
      <w:r w:rsidRPr="00FD0425">
        <w:t>8.2.</w:t>
      </w:r>
      <w:r>
        <w:t>12</w:t>
      </w:r>
      <w:r w:rsidRPr="00FD0425">
        <w:t>.4</w:t>
      </w:r>
      <w:r w:rsidRPr="00FD0425">
        <w:tab/>
        <w:t>Abnormal Conditions</w:t>
      </w:r>
      <w:bookmarkEnd w:id="20"/>
    </w:p>
    <w:p w14:paraId="67D53DE8" w14:textId="77777777" w:rsidR="006532B2" w:rsidRPr="00FD0425" w:rsidRDefault="006532B2" w:rsidP="006532B2">
      <w:r w:rsidRPr="00FD0425">
        <w:t xml:space="preserve">If the </w:t>
      </w:r>
      <w:r w:rsidRPr="00B32902">
        <w:t xml:space="preserve">RETRIEVE UE CONTEXT CONFIRM </w:t>
      </w:r>
      <w:r w:rsidRPr="00FD0425">
        <w:t xml:space="preserve">message refers to a context that does not exist, the </w:t>
      </w:r>
      <w:r>
        <w:t>old</w:t>
      </w:r>
      <w:r w:rsidRPr="00FD0425">
        <w:t xml:space="preserve"> NG-RAN node shall ignore the message.</w:t>
      </w:r>
    </w:p>
    <w:p w14:paraId="7AB4E816" w14:textId="77777777" w:rsidR="006532B2" w:rsidRPr="00FD0425" w:rsidRDefault="006532B2" w:rsidP="006532B2">
      <w:pPr>
        <w:pStyle w:val="Heading3"/>
      </w:pPr>
      <w:bookmarkStart w:id="21" w:name="_Toc98868019"/>
      <w:r w:rsidRPr="00FD0425">
        <w:t>8.2.</w:t>
      </w:r>
      <w:r>
        <w:t>13</w:t>
      </w:r>
      <w:r w:rsidRPr="00FD0425">
        <w:tab/>
      </w:r>
      <w:r>
        <w:t xml:space="preserve">Partial </w:t>
      </w:r>
      <w:r w:rsidRPr="00FD0425">
        <w:t>UE Context</w:t>
      </w:r>
      <w:r>
        <w:t xml:space="preserve"> Transfer</w:t>
      </w:r>
      <w:bookmarkEnd w:id="21"/>
    </w:p>
    <w:p w14:paraId="09388909" w14:textId="77777777" w:rsidR="006532B2" w:rsidRPr="00FD0425" w:rsidRDefault="006532B2" w:rsidP="006532B2">
      <w:pPr>
        <w:pStyle w:val="Heading4"/>
      </w:pPr>
      <w:bookmarkStart w:id="22" w:name="_Toc98868020"/>
      <w:r w:rsidRPr="00FD0425">
        <w:t>8.2.</w:t>
      </w:r>
      <w:r>
        <w:t>13</w:t>
      </w:r>
      <w:r w:rsidRPr="00FD0425">
        <w:t>.1</w:t>
      </w:r>
      <w:r w:rsidRPr="00FD0425">
        <w:tab/>
        <w:t>General</w:t>
      </w:r>
      <w:bookmarkEnd w:id="22"/>
    </w:p>
    <w:p w14:paraId="58EDC741" w14:textId="77777777" w:rsidR="006532B2" w:rsidRPr="00FD0425" w:rsidRDefault="006532B2" w:rsidP="006532B2">
      <w:r w:rsidRPr="00FD0425">
        <w:t xml:space="preserve">The purpose of the </w:t>
      </w:r>
      <w:r>
        <w:t>Partial</w:t>
      </w:r>
      <w:r w:rsidRPr="00FD0425">
        <w:t xml:space="preserve"> UE Context </w:t>
      </w:r>
      <w:r>
        <w:t xml:space="preserve">Transfer </w:t>
      </w:r>
      <w:r w:rsidRPr="00FD0425">
        <w:t xml:space="preserve">procedure is to </w:t>
      </w:r>
      <w:r>
        <w:t>partially transfer</w:t>
      </w:r>
      <w:r w:rsidRPr="00FD0425">
        <w:t xml:space="preserve"> </w:t>
      </w:r>
      <w:r>
        <w:t xml:space="preserve">the </w:t>
      </w:r>
      <w:r w:rsidRPr="00FD0425">
        <w:t xml:space="preserve">UE context from the old NG-RAN node to the </w:t>
      </w:r>
      <w:r>
        <w:t xml:space="preserve">new </w:t>
      </w:r>
      <w:r w:rsidRPr="00FD0425">
        <w:t>NG-RAN node.</w:t>
      </w:r>
    </w:p>
    <w:p w14:paraId="3501F02A" w14:textId="77777777" w:rsidR="006532B2" w:rsidRPr="00FD0425" w:rsidRDefault="006532B2" w:rsidP="006532B2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26675626" w14:textId="77777777" w:rsidR="006532B2" w:rsidRPr="00FD0425" w:rsidRDefault="006532B2" w:rsidP="006532B2">
      <w:pPr>
        <w:pStyle w:val="Heading4"/>
      </w:pPr>
      <w:bookmarkStart w:id="23" w:name="_Toc98868021"/>
      <w:r w:rsidRPr="00FD0425">
        <w:lastRenderedPageBreak/>
        <w:t>8.2.</w:t>
      </w:r>
      <w:r>
        <w:t>13</w:t>
      </w:r>
      <w:r w:rsidRPr="00FD0425">
        <w:t>.2</w:t>
      </w:r>
      <w:r w:rsidRPr="00FD0425">
        <w:tab/>
        <w:t>Successful Operation</w:t>
      </w:r>
      <w:bookmarkEnd w:id="23"/>
    </w:p>
    <w:p w14:paraId="6560AFF1" w14:textId="77777777" w:rsidR="006532B2" w:rsidRPr="00FD0425" w:rsidRDefault="006532B2" w:rsidP="006532B2">
      <w:pPr>
        <w:pStyle w:val="TH"/>
      </w:pPr>
      <w:r w:rsidRPr="00FD0425">
        <w:object w:dxaOrig="6850" w:dyaOrig="2540" w14:anchorId="34EF89CB">
          <v:shape id="_x0000_i1026" type="#_x0000_t75" style="width:342.95pt;height:128.85pt" o:ole="">
            <v:imagedata r:id="rId15" o:title=""/>
          </v:shape>
          <o:OLEObject Type="Embed" ProgID="Visio.Drawing.15" ShapeID="_x0000_i1026" DrawAspect="Content" ObjectID="_1714238583" r:id="rId16"/>
        </w:object>
      </w:r>
    </w:p>
    <w:p w14:paraId="494A9CF9" w14:textId="77777777" w:rsidR="006532B2" w:rsidRPr="00FD0425" w:rsidRDefault="006532B2" w:rsidP="006532B2">
      <w:pPr>
        <w:pStyle w:val="TF"/>
      </w:pPr>
      <w:r w:rsidRPr="00FD0425">
        <w:t>Figure 8.2.</w:t>
      </w:r>
      <w:r>
        <w:t>13</w:t>
      </w:r>
      <w:r w:rsidRPr="00FD0425">
        <w:t xml:space="preserve">.2-1: </w:t>
      </w:r>
      <w:r>
        <w:t xml:space="preserve">Partial </w:t>
      </w:r>
      <w:r w:rsidRPr="00FD0425">
        <w:t>UE Context</w:t>
      </w:r>
      <w:r>
        <w:t xml:space="preserve"> Transfer</w:t>
      </w:r>
      <w:r w:rsidRPr="00FD0425">
        <w:t>, successful operation</w:t>
      </w:r>
    </w:p>
    <w:p w14:paraId="4E74CFED" w14:textId="698690D8" w:rsidR="006532B2" w:rsidRPr="00FD0425" w:rsidRDefault="006532B2" w:rsidP="006532B2">
      <w:r w:rsidRPr="00FD0425">
        <w:t xml:space="preserve">The </w:t>
      </w:r>
      <w:r>
        <w:t>old</w:t>
      </w:r>
      <w:r w:rsidRPr="00FD0425">
        <w:t xml:space="preserve"> NG-RAN node initiates the procedure by sending the </w:t>
      </w:r>
      <w:r>
        <w:t xml:space="preserve">PARTIAL </w:t>
      </w:r>
      <w:r w:rsidRPr="00FD0425">
        <w:t xml:space="preserve">UE CONTEXT </w:t>
      </w:r>
      <w:ins w:id="24" w:author="Huawei" w:date="2022-04-08T18:07:00Z">
        <w:r>
          <w:t>TRANSFER</w:t>
        </w:r>
      </w:ins>
      <w:del w:id="25" w:author="Huawei" w:date="2022-04-08T18:07:00Z">
        <w:r w:rsidDel="006532B2">
          <w:delText>RETRIEVE</w:delText>
        </w:r>
        <w:r w:rsidRPr="00FD0425" w:rsidDel="006532B2">
          <w:delText xml:space="preserve"> </w:delText>
        </w:r>
        <w:r w:rsidDel="006532B2">
          <w:delText>REQUEST</w:delText>
        </w:r>
      </w:del>
      <w:r>
        <w:t xml:space="preserve"> </w:t>
      </w:r>
      <w:r w:rsidRPr="00FD0425">
        <w:t xml:space="preserve">message to the </w:t>
      </w:r>
      <w:r>
        <w:t>new</w:t>
      </w:r>
      <w:r w:rsidRPr="00FD0425">
        <w:t xml:space="preserve"> NG-RAN node.</w:t>
      </w:r>
    </w:p>
    <w:p w14:paraId="72599E45" w14:textId="77777777" w:rsidR="006532B2" w:rsidRDefault="006532B2" w:rsidP="006532B2">
      <w:r w:rsidRPr="00FD0425">
        <w:t xml:space="preserve">If the </w:t>
      </w:r>
      <w:r>
        <w:t>new</w:t>
      </w:r>
      <w:r w:rsidRPr="00FD0425">
        <w:t xml:space="preserve"> NG-RAN node is able to </w:t>
      </w:r>
      <w:r>
        <w:t>accept the SDT transaction without anchor relocation</w:t>
      </w:r>
      <w:r w:rsidRPr="00FD0425">
        <w:t>, it shall</w:t>
      </w:r>
      <w:r>
        <w:t>, if supported,</w:t>
      </w:r>
      <w:r w:rsidRPr="00FD0425">
        <w:t xml:space="preserve"> respond to the </w:t>
      </w:r>
      <w:r>
        <w:t>old</w:t>
      </w:r>
      <w:r w:rsidRPr="00FD0425">
        <w:t xml:space="preserve"> NG-RAN node with the </w:t>
      </w:r>
      <w:r>
        <w:t xml:space="preserve">PARTIAL UE </w:t>
      </w:r>
      <w:r w:rsidRPr="00FD0425">
        <w:t xml:space="preserve">CONTEXT </w:t>
      </w:r>
      <w:r>
        <w:t>TRANSFER ACKNOWLEDGE</w:t>
      </w:r>
      <w:r w:rsidRPr="00FD0425">
        <w:t xml:space="preserve"> message.</w:t>
      </w:r>
    </w:p>
    <w:p w14:paraId="7319C1D6" w14:textId="77777777" w:rsidR="006532B2" w:rsidRDefault="006532B2" w:rsidP="006532B2">
      <w:r>
        <w:t xml:space="preserve">If the </w:t>
      </w:r>
      <w:r w:rsidRPr="00483E48">
        <w:rPr>
          <w:i/>
          <w:iCs/>
        </w:rPr>
        <w:t>Partial UE Context Information for SDT</w:t>
      </w:r>
      <w:r>
        <w:rPr>
          <w:i/>
          <w:iCs/>
        </w:rPr>
        <w:t xml:space="preserve"> </w:t>
      </w:r>
      <w:r w:rsidRPr="00BC6E1D">
        <w:t>IE</w:t>
      </w:r>
      <w:r>
        <w:rPr>
          <w:i/>
          <w:iCs/>
        </w:rPr>
        <w:t xml:space="preserve"> </w:t>
      </w:r>
      <w:r w:rsidRPr="00CB3A5B">
        <w:t>is included in the</w:t>
      </w:r>
      <w:r>
        <w:t xml:space="preserve"> PARTIAL UE CONTEXT TRANSFER message, the new NG-RAN node </w:t>
      </w:r>
      <w:r w:rsidRPr="00FD0425">
        <w:t xml:space="preserve">may include data forwarding related information in the </w:t>
      </w:r>
      <w:r w:rsidRPr="004E07B0">
        <w:rPr>
          <w:i/>
          <w:iCs/>
        </w:rPr>
        <w:t>SDT Data Forwarding DRB List</w:t>
      </w:r>
      <w:r w:rsidRPr="00FD0425">
        <w:rPr>
          <w:lang w:eastAsia="zh-CN"/>
        </w:rPr>
        <w:t xml:space="preserve"> IE</w:t>
      </w:r>
      <w:r>
        <w:rPr>
          <w:lang w:eastAsia="zh-CN"/>
        </w:rPr>
        <w:t xml:space="preserve"> in the </w:t>
      </w:r>
      <w:r>
        <w:t>PARTIAL UE CONTEXT TRANSFER ACKNOWLEDGE message</w:t>
      </w:r>
      <w:r>
        <w:rPr>
          <w:lang w:eastAsia="zh-CN"/>
        </w:rPr>
        <w:t>.</w:t>
      </w:r>
    </w:p>
    <w:p w14:paraId="3E2E29DA" w14:textId="77777777" w:rsidR="006532B2" w:rsidRPr="00FD0425" w:rsidRDefault="006532B2" w:rsidP="006532B2">
      <w:pPr>
        <w:pStyle w:val="Heading4"/>
      </w:pPr>
      <w:bookmarkStart w:id="26" w:name="_Toc98868022"/>
      <w:r w:rsidRPr="00FD0425">
        <w:t>8.2</w:t>
      </w:r>
      <w:r>
        <w:t>.13</w:t>
      </w:r>
      <w:r w:rsidRPr="00FD0425">
        <w:t>.3</w:t>
      </w:r>
      <w:r w:rsidRPr="00FD0425">
        <w:tab/>
        <w:t>Unsuccessful Operation</w:t>
      </w:r>
      <w:bookmarkEnd w:id="26"/>
    </w:p>
    <w:p w14:paraId="0C085475" w14:textId="77777777" w:rsidR="006532B2" w:rsidRPr="00AC777E" w:rsidRDefault="006532B2" w:rsidP="006532B2">
      <w:pPr>
        <w:pStyle w:val="TH"/>
      </w:pPr>
      <w:r w:rsidRPr="00AC777E">
        <w:object w:dxaOrig="6850" w:dyaOrig="2540" w14:anchorId="648610F4">
          <v:shape id="_x0000_i1027" type="#_x0000_t75" style="width:342.95pt;height:126pt" o:ole="">
            <v:imagedata r:id="rId17" o:title=""/>
          </v:shape>
          <o:OLEObject Type="Embed" ProgID="Visio.Drawing.15" ShapeID="_x0000_i1027" DrawAspect="Content" ObjectID="_1714238584" r:id="rId18"/>
        </w:object>
      </w:r>
    </w:p>
    <w:p w14:paraId="369CD230" w14:textId="77777777" w:rsidR="006532B2" w:rsidRPr="00AC777E" w:rsidRDefault="006532B2" w:rsidP="006532B2">
      <w:pPr>
        <w:pStyle w:val="TF"/>
      </w:pPr>
      <w:r w:rsidRPr="00AC777E">
        <w:t>Figure 8.2.</w:t>
      </w:r>
      <w:r>
        <w:t>13</w:t>
      </w:r>
      <w:r w:rsidRPr="00AC777E">
        <w:t xml:space="preserve">.3-1: </w:t>
      </w:r>
      <w:r>
        <w:t>Partial UE Context Transfer</w:t>
      </w:r>
      <w:r w:rsidRPr="00AC777E">
        <w:t>, unsuccessful operation</w:t>
      </w:r>
    </w:p>
    <w:p w14:paraId="3938526E" w14:textId="77777777" w:rsidR="006532B2" w:rsidRPr="00AC777E" w:rsidRDefault="006532B2" w:rsidP="006532B2">
      <w:r w:rsidRPr="00AC777E">
        <w:t xml:space="preserve">If the </w:t>
      </w:r>
      <w:r>
        <w:t xml:space="preserve">new </w:t>
      </w:r>
      <w:r w:rsidRPr="00AC777E">
        <w:t xml:space="preserve">NG-RAN is not able to </w:t>
      </w:r>
      <w:r>
        <w:t xml:space="preserve">accept the SDT transaction without anchor relocation, </w:t>
      </w:r>
      <w:r w:rsidRPr="00AC777E">
        <w:t xml:space="preserve">it shall respond to the </w:t>
      </w:r>
      <w:r>
        <w:t>old</w:t>
      </w:r>
      <w:r w:rsidRPr="00AC777E">
        <w:t xml:space="preserve"> NG-RAN node with the </w:t>
      </w:r>
      <w:r>
        <w:t>PARTIAL UE</w:t>
      </w:r>
      <w:r w:rsidRPr="00AC777E">
        <w:t xml:space="preserve"> CONTEXT </w:t>
      </w:r>
      <w:r>
        <w:t xml:space="preserve">TRANSFER </w:t>
      </w:r>
      <w:r w:rsidRPr="00AC777E">
        <w:t>FAILURE message.</w:t>
      </w:r>
    </w:p>
    <w:p w14:paraId="40BF1B61" w14:textId="77777777" w:rsidR="006532B2" w:rsidRPr="00FD0425" w:rsidRDefault="006532B2" w:rsidP="006532B2">
      <w:pPr>
        <w:pStyle w:val="Heading4"/>
      </w:pPr>
      <w:bookmarkStart w:id="27" w:name="_Toc98868023"/>
      <w:r w:rsidRPr="00FD0425">
        <w:t>8.2.</w:t>
      </w:r>
      <w:r>
        <w:t>13</w:t>
      </w:r>
      <w:r w:rsidRPr="00FD0425">
        <w:t>.4</w:t>
      </w:r>
      <w:r w:rsidRPr="00FD0425">
        <w:tab/>
        <w:t>Abnormal Condition</w:t>
      </w:r>
      <w:bookmarkEnd w:id="27"/>
    </w:p>
    <w:p w14:paraId="7E8A34C5" w14:textId="77777777" w:rsidR="006532B2" w:rsidRPr="00FD0425" w:rsidRDefault="006532B2" w:rsidP="006532B2">
      <w:pPr>
        <w:rPr>
          <w:lang w:eastAsia="zh-CN"/>
        </w:rPr>
      </w:pPr>
      <w:r w:rsidRPr="00FD0425">
        <w:rPr>
          <w:lang w:eastAsia="zh-CN"/>
        </w:rPr>
        <w:t>Void</w:t>
      </w:r>
      <w:r w:rsidRPr="00FD0425">
        <w:rPr>
          <w:rFonts w:hint="eastAsia"/>
          <w:lang w:eastAsia="zh-CN"/>
        </w:rPr>
        <w:t>.</w:t>
      </w:r>
    </w:p>
    <w:p w14:paraId="7A2186CA" w14:textId="77777777" w:rsidR="006532B2" w:rsidRDefault="006532B2" w:rsidP="006532B2">
      <w:pPr>
        <w:jc w:val="center"/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  <w:r>
        <w:rPr>
          <w:rFonts w:ascii="Arial" w:eastAsia="宋体" w:hAnsi="Arial"/>
          <w:highlight w:val="yellow"/>
          <w:lang w:eastAsia="zh-CN"/>
        </w:rPr>
        <w:t xml:space="preserve">Next </w:t>
      </w:r>
      <w:r w:rsidRPr="00096E2D">
        <w:rPr>
          <w:rFonts w:ascii="Arial" w:eastAsia="宋体" w:hAnsi="Arial"/>
          <w:highlight w:val="yellow"/>
          <w:lang w:eastAsia="zh-CN"/>
        </w:rPr>
        <w:t>Change-------------------------------------------</w:t>
      </w:r>
    </w:p>
    <w:p w14:paraId="45AFFD02" w14:textId="77777777" w:rsidR="006532B2" w:rsidRPr="00FD0425" w:rsidRDefault="006532B2" w:rsidP="006532B2">
      <w:pPr>
        <w:pStyle w:val="Heading3"/>
      </w:pPr>
      <w:bookmarkStart w:id="28" w:name="_Toc20955123"/>
      <w:bookmarkStart w:id="29" w:name="_Toc29991310"/>
      <w:bookmarkStart w:id="30" w:name="_Toc36555710"/>
      <w:bookmarkStart w:id="31" w:name="_Toc44497388"/>
      <w:bookmarkStart w:id="32" w:name="_Toc45107776"/>
      <w:bookmarkStart w:id="33" w:name="_Toc45901396"/>
      <w:bookmarkStart w:id="34" w:name="_Toc51850475"/>
      <w:bookmarkStart w:id="35" w:name="_Toc56693478"/>
      <w:bookmarkStart w:id="36" w:name="_Toc64447021"/>
      <w:bookmarkStart w:id="37" w:name="_Toc66286515"/>
      <w:bookmarkStart w:id="38" w:name="_Toc74151210"/>
      <w:bookmarkStart w:id="39" w:name="_Toc88653682"/>
      <w:bookmarkStart w:id="40" w:name="_Toc97904038"/>
      <w:bookmarkStart w:id="41" w:name="_Toc98868064"/>
      <w:r w:rsidRPr="00FD0425">
        <w:t>8.3.9</w:t>
      </w:r>
      <w:r w:rsidRPr="00FD0425">
        <w:tab/>
        <w:t>RRC Transfer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B8A1F14" w14:textId="77777777" w:rsidR="006532B2" w:rsidRPr="00FD0425" w:rsidRDefault="006532B2" w:rsidP="006532B2">
      <w:pPr>
        <w:pStyle w:val="Heading4"/>
      </w:pPr>
      <w:bookmarkStart w:id="42" w:name="_Toc20955124"/>
      <w:bookmarkStart w:id="43" w:name="_Toc29991311"/>
      <w:bookmarkStart w:id="44" w:name="_Toc36555711"/>
      <w:bookmarkStart w:id="45" w:name="_Toc44497389"/>
      <w:bookmarkStart w:id="46" w:name="_Toc45107777"/>
      <w:bookmarkStart w:id="47" w:name="_Toc45901397"/>
      <w:bookmarkStart w:id="48" w:name="_Toc51850476"/>
      <w:bookmarkStart w:id="49" w:name="_Toc56693479"/>
      <w:bookmarkStart w:id="50" w:name="_Toc64447022"/>
      <w:bookmarkStart w:id="51" w:name="_Toc66286516"/>
      <w:bookmarkStart w:id="52" w:name="_Toc74151211"/>
      <w:bookmarkStart w:id="53" w:name="_Toc88653683"/>
      <w:bookmarkStart w:id="54" w:name="_Toc97904039"/>
      <w:bookmarkStart w:id="55" w:name="_Toc98868065"/>
      <w:r w:rsidRPr="00FD0425">
        <w:t>8.3.9.1</w:t>
      </w:r>
      <w:r w:rsidRPr="00FD0425">
        <w:tab/>
        <w:t>General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CD70494" w14:textId="77777777" w:rsidR="006532B2" w:rsidRPr="00FD0425" w:rsidRDefault="006532B2" w:rsidP="006532B2">
      <w:r w:rsidRPr="00FD0425">
        <w:t>The purpose of the RRC Transfer procedure is to deliver a PDCP-C PDU encapsulating an LTE RRC message or NR RRC message to the S-NG-RAN-NODE that it may then be forwarded to the UE, or from the S-NG-RAN-NODE, if it was received from the UE. The delivery status may also be provided from the S-NG-RAN-NODE to the M-NG-RAN-NODE using the RRC Transfer.</w:t>
      </w:r>
    </w:p>
    <w:p w14:paraId="6FD77216" w14:textId="77777777" w:rsidR="006532B2" w:rsidRPr="00FD0425" w:rsidRDefault="006532B2" w:rsidP="006532B2">
      <w:r w:rsidRPr="00FD0425">
        <w:t>The procedure is also used to enable transfer one of the following messages from the M-NG-RAN-NODE to the S-NG-RAN-NODE, when received from the UE:</w:t>
      </w:r>
    </w:p>
    <w:p w14:paraId="3740AB68" w14:textId="77777777" w:rsidR="006532B2" w:rsidRPr="00FD0425" w:rsidRDefault="006532B2" w:rsidP="006532B2">
      <w:pPr>
        <w:pStyle w:val="B1"/>
      </w:pPr>
      <w:r w:rsidRPr="00FD0425">
        <w:lastRenderedPageBreak/>
        <w:t>-</w:t>
      </w:r>
      <w:r w:rsidRPr="00FD0425">
        <w:tab/>
        <w:t>the NR RRC message container with the NR measurements;</w:t>
      </w:r>
    </w:p>
    <w:p w14:paraId="46FC8089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  <w:t>the E-UTRA RRC message container with the E-UTRA measurements;</w:t>
      </w:r>
    </w:p>
    <w:p w14:paraId="5FDBD3BF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  <w:t>the NR RRC message container with the NR failure information</w:t>
      </w:r>
      <w:r>
        <w:t>;</w:t>
      </w:r>
    </w:p>
    <w:p w14:paraId="0F572746" w14:textId="77777777" w:rsidR="006532B2" w:rsidRDefault="006532B2" w:rsidP="006532B2">
      <w:pPr>
        <w:pStyle w:val="B1"/>
      </w:pPr>
      <w:r>
        <w:t>-</w:t>
      </w:r>
      <w:r>
        <w:tab/>
        <w:t xml:space="preserve">the NR RRC message container with the </w:t>
      </w:r>
      <w:proofErr w:type="spellStart"/>
      <w:r w:rsidRPr="00D90F55">
        <w:rPr>
          <w:i/>
        </w:rPr>
        <w:t>RRCReconfigurationComplete</w:t>
      </w:r>
      <w:proofErr w:type="spellEnd"/>
      <w:r>
        <w:t xml:space="preserve"> message;</w:t>
      </w:r>
    </w:p>
    <w:p w14:paraId="1D8A5697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  <w:t xml:space="preserve">the NR RRC message container with the </w:t>
      </w:r>
      <w:r>
        <w:t xml:space="preserve">UE assistance </w:t>
      </w:r>
      <w:r w:rsidRPr="00FD0425">
        <w:t>information.</w:t>
      </w:r>
    </w:p>
    <w:p w14:paraId="5F288E22" w14:textId="055E0B7F" w:rsidR="006532B2" w:rsidRPr="00FD0425" w:rsidRDefault="006532B2" w:rsidP="006532B2">
      <w:ins w:id="56" w:author="Huawei" w:date="2022-04-08T18:07:00Z">
        <w:r w:rsidRPr="004E0071">
          <w:rPr>
            <w:rFonts w:eastAsia="Malgun Gothic"/>
          </w:rPr>
          <w:t xml:space="preserve">In case of RACH based SDT </w:t>
        </w:r>
      </w:ins>
      <w:ins w:id="57" w:author="Huawei1" w:date="2022-05-16T19:47:00Z">
        <w:r w:rsidR="00B52C82">
          <w:t>without UE context relocation,</w:t>
        </w:r>
        <w:r w:rsidR="00B52C82" w:rsidRPr="004E0071">
          <w:rPr>
            <w:rFonts w:eastAsia="Malgun Gothic"/>
          </w:rPr>
          <w:t xml:space="preserve"> </w:t>
        </w:r>
      </w:ins>
      <w:del w:id="58" w:author="Huawei" w:date="2022-04-08T18:08:00Z">
        <w:r w:rsidDel="006532B2">
          <w:rPr>
            <w:rFonts w:eastAsia="Malgun Gothic"/>
          </w:rPr>
          <w:delText xml:space="preserve">This </w:delText>
        </w:r>
      </w:del>
      <w:ins w:id="59" w:author="Huawei" w:date="2022-04-08T18:08:00Z">
        <w:r>
          <w:rPr>
            <w:rFonts w:eastAsia="Malgun Gothic"/>
          </w:rPr>
          <w:t xml:space="preserve">this </w:t>
        </w:r>
      </w:ins>
      <w:r>
        <w:rPr>
          <w:rFonts w:eastAsia="Malgun Gothic"/>
        </w:rPr>
        <w:t xml:space="preserve">procedure is </w:t>
      </w:r>
      <w:r w:rsidRPr="00D1358C">
        <w:rPr>
          <w:rFonts w:eastAsia="Malgun Gothic"/>
        </w:rPr>
        <w:t xml:space="preserve">also used to </w:t>
      </w:r>
      <w:r w:rsidRPr="00FD0425">
        <w:t>deliver a PDCP-C PDU encapsulating a</w:t>
      </w:r>
      <w:r>
        <w:t>n</w:t>
      </w:r>
      <w:r w:rsidRPr="00FD0425">
        <w:t xml:space="preserve"> NR RRC message</w:t>
      </w:r>
      <w:r>
        <w:t xml:space="preserve"> between the new NG-RAN node and the old NG-RAN node.</w:t>
      </w:r>
    </w:p>
    <w:p w14:paraId="31E19FCB" w14:textId="77777777" w:rsidR="006532B2" w:rsidRPr="00FD0425" w:rsidRDefault="006532B2" w:rsidP="006532B2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37BC08BC" w14:textId="77777777" w:rsidR="006532B2" w:rsidRPr="00FD0425" w:rsidRDefault="006532B2" w:rsidP="006532B2">
      <w:pPr>
        <w:pStyle w:val="Heading4"/>
      </w:pPr>
      <w:bookmarkStart w:id="60" w:name="_Toc20955125"/>
      <w:bookmarkStart w:id="61" w:name="_Toc29991312"/>
      <w:bookmarkStart w:id="62" w:name="_Toc36555712"/>
      <w:bookmarkStart w:id="63" w:name="_Toc44497390"/>
      <w:bookmarkStart w:id="64" w:name="_Toc45107778"/>
      <w:bookmarkStart w:id="65" w:name="_Toc45901398"/>
      <w:bookmarkStart w:id="66" w:name="_Toc51850477"/>
      <w:bookmarkStart w:id="67" w:name="_Toc56693480"/>
      <w:bookmarkStart w:id="68" w:name="_Toc64447023"/>
      <w:bookmarkStart w:id="69" w:name="_Toc66286517"/>
      <w:bookmarkStart w:id="70" w:name="_Toc74151212"/>
      <w:bookmarkStart w:id="71" w:name="_Toc88653684"/>
      <w:bookmarkStart w:id="72" w:name="_Toc97904040"/>
      <w:bookmarkStart w:id="73" w:name="_Toc98868066"/>
      <w:r w:rsidRPr="00FD0425">
        <w:t>8.3.9.2</w:t>
      </w:r>
      <w:r w:rsidRPr="00FD0425">
        <w:tab/>
        <w:t>Successful Operation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43A7F3E8" w14:textId="77777777" w:rsidR="006532B2" w:rsidRPr="00FD0425" w:rsidRDefault="006532B2" w:rsidP="006532B2">
      <w:pPr>
        <w:pStyle w:val="TH"/>
      </w:pPr>
      <w:r w:rsidRPr="00FD0425">
        <w:object w:dxaOrig="6735" w:dyaOrig="2430" w14:anchorId="78516143">
          <v:shape id="_x0000_i1028" type="#_x0000_t75" style="width:336.8pt;height:121.75pt" o:ole="">
            <v:imagedata r:id="rId19" o:title=""/>
          </v:shape>
          <o:OLEObject Type="Embed" ProgID="Visio.Drawing.15" ShapeID="_x0000_i1028" DrawAspect="Content" ObjectID="_1714238585" r:id="rId20"/>
        </w:object>
      </w:r>
    </w:p>
    <w:p w14:paraId="1D44DC6E" w14:textId="77777777" w:rsidR="006532B2" w:rsidRPr="00FD0425" w:rsidRDefault="006532B2" w:rsidP="006532B2">
      <w:pPr>
        <w:pStyle w:val="TF"/>
      </w:pPr>
      <w:r w:rsidRPr="00FD0425">
        <w:t>Figure 8.3.9.2-1: RRC Transfer procedure</w:t>
      </w:r>
      <w:r w:rsidRPr="00974B88">
        <w:t xml:space="preserve"> </w:t>
      </w:r>
      <w:r>
        <w:t>for dual connectivity</w:t>
      </w:r>
      <w:r w:rsidRPr="00FD0425">
        <w:t>, successful operation.</w:t>
      </w:r>
    </w:p>
    <w:p w14:paraId="75C936EF" w14:textId="77777777" w:rsidR="006532B2" w:rsidRDefault="006532B2" w:rsidP="006532B2">
      <w:pPr>
        <w:pStyle w:val="TH"/>
      </w:pPr>
      <w:r>
        <w:object w:dxaOrig="7093" w:dyaOrig="2449" w14:anchorId="650D2E24">
          <v:shape id="_x0000_i1029" type="#_x0000_t75" style="width:354.8pt;height:122.2pt" o:ole="">
            <v:imagedata r:id="rId21" o:title=""/>
          </v:shape>
          <o:OLEObject Type="Embed" ProgID="Visio.Drawing.15" ShapeID="_x0000_i1029" DrawAspect="Content" ObjectID="_1714238586" r:id="rId22"/>
        </w:object>
      </w:r>
    </w:p>
    <w:p w14:paraId="434D59E6" w14:textId="77777777" w:rsidR="006532B2" w:rsidRPr="00FD0425" w:rsidRDefault="006532B2" w:rsidP="006532B2">
      <w:pPr>
        <w:pStyle w:val="TF"/>
      </w:pPr>
      <w:r w:rsidRPr="00FD0425">
        <w:t>Figure 8.3.9.2-</w:t>
      </w:r>
      <w:r>
        <w:t>2</w:t>
      </w:r>
      <w:r w:rsidRPr="00FD0425">
        <w:t>: RRC Transfer procedure</w:t>
      </w:r>
      <w:r>
        <w:t xml:space="preserve"> for SDT, successful operation.</w:t>
      </w:r>
    </w:p>
    <w:p w14:paraId="097E95C3" w14:textId="77777777" w:rsidR="006532B2" w:rsidRPr="00FD0425" w:rsidRDefault="006532B2" w:rsidP="006532B2">
      <w:pPr>
        <w:rPr>
          <w:b/>
          <w:lang w:eastAsia="zh-CN"/>
        </w:rPr>
      </w:pPr>
      <w:r w:rsidRPr="00FD0425">
        <w:rPr>
          <w:b/>
          <w:lang w:eastAsia="zh-CN"/>
        </w:rPr>
        <w:t>D</w:t>
      </w:r>
      <w:r>
        <w:rPr>
          <w:b/>
          <w:lang w:eastAsia="zh-CN"/>
        </w:rPr>
        <w:t xml:space="preserve">ual </w:t>
      </w:r>
      <w:r w:rsidRPr="00FD0425">
        <w:rPr>
          <w:b/>
          <w:lang w:eastAsia="zh-CN"/>
        </w:rPr>
        <w:t>C</w:t>
      </w:r>
      <w:r>
        <w:rPr>
          <w:b/>
          <w:lang w:eastAsia="zh-CN"/>
        </w:rPr>
        <w:t>onnectivity</w:t>
      </w:r>
    </w:p>
    <w:p w14:paraId="58441F13" w14:textId="77777777" w:rsidR="006532B2" w:rsidRPr="00FD0425" w:rsidRDefault="006532B2" w:rsidP="006532B2">
      <w:r w:rsidRPr="00FD0425">
        <w:t>The M-NG-RAN-NODE initiates the procedure by sending the RRC TRANSFER message to the S-NG-RAN-NODE or the S-NG-RAN-NODE initiates the procedure by sending the RRC TRANSFER message to the M-NG-RAN-NODE.</w:t>
      </w:r>
    </w:p>
    <w:p w14:paraId="4868EF72" w14:textId="77777777" w:rsidR="006532B2" w:rsidRPr="00FD0425" w:rsidRDefault="006532B2" w:rsidP="006532B2">
      <w:r w:rsidRPr="00FD0425">
        <w:t>If the S-NG-RAN-NODE receives an RRC TRANSFER message which</w:t>
      </w:r>
      <w:r>
        <w:t xml:space="preserve"> does not</w:t>
      </w:r>
      <w:r w:rsidRPr="00FD0425">
        <w:t xml:space="preserve"> include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>Split SRB</w:t>
      </w:r>
      <w:r w:rsidRPr="00FD0425">
        <w:t xml:space="preserve"> IE</w:t>
      </w:r>
      <w:r>
        <w:t>,</w:t>
      </w:r>
      <w:r w:rsidRPr="00FD0425">
        <w:t xml:space="preserve"> or the RRC Container IE in the NR UE Report IE</w:t>
      </w:r>
      <w:bookmarkStart w:id="74" w:name="_Hlk30509554"/>
      <w:r>
        <w:t xml:space="preserve">, or the </w:t>
      </w:r>
      <w:proofErr w:type="spellStart"/>
      <w:r w:rsidRPr="00FD0425">
        <w:t>the</w:t>
      </w:r>
      <w:proofErr w:type="spellEnd"/>
      <w:r w:rsidRPr="00FD0425">
        <w:t xml:space="preserve"> </w:t>
      </w:r>
      <w:r w:rsidRPr="008B2301">
        <w:rPr>
          <w:i/>
        </w:rPr>
        <w:t>RRC Container</w:t>
      </w:r>
      <w:r w:rsidRPr="00FD0425">
        <w:t xml:space="preserve"> IE in the </w:t>
      </w:r>
      <w:r w:rsidRPr="008B0A2B">
        <w:rPr>
          <w:i/>
        </w:rPr>
        <w:t>Fast MCG Recovery via SRB3 from MN to SN</w:t>
      </w:r>
      <w:r w:rsidRPr="00FD0425">
        <w:t xml:space="preserve"> IE</w:t>
      </w:r>
      <w:r>
        <w:t xml:space="preserve">, or the </w:t>
      </w:r>
      <w:proofErr w:type="spellStart"/>
      <w:r w:rsidRPr="00FD0425">
        <w:t>the</w:t>
      </w:r>
      <w:proofErr w:type="spellEnd"/>
      <w:r w:rsidRPr="00FD0425">
        <w:t xml:space="preserve"> </w:t>
      </w:r>
      <w:r w:rsidRPr="008B2301">
        <w:rPr>
          <w:i/>
        </w:rPr>
        <w:t>RRC Container</w:t>
      </w:r>
      <w:r w:rsidRPr="00FD0425">
        <w:t xml:space="preserve"> IE in the </w:t>
      </w:r>
      <w:r w:rsidRPr="008B0A2B">
        <w:rPr>
          <w:i/>
        </w:rPr>
        <w:t>Fast MCG Recovery via SRB3 from SN to MN</w:t>
      </w:r>
      <w:r w:rsidRPr="00FD0425">
        <w:t xml:space="preserve"> IE</w:t>
      </w:r>
      <w:bookmarkEnd w:id="74"/>
      <w:r w:rsidRPr="00FD0425">
        <w:t xml:space="preserve">, it shall ignore the message. If the S-NG-RAN-NODE receives an RRC TRANSFER message with the </w:t>
      </w:r>
      <w:r w:rsidRPr="00FD0425">
        <w:rPr>
          <w:i/>
        </w:rPr>
        <w:t xml:space="preserve">Delivery Status </w:t>
      </w:r>
      <w:r w:rsidRPr="00FD0425">
        <w:t xml:space="preserve">IE in the </w:t>
      </w:r>
      <w:r w:rsidRPr="00FD0425">
        <w:rPr>
          <w:i/>
        </w:rPr>
        <w:t>Split SRB</w:t>
      </w:r>
      <w:r w:rsidRPr="00FD0425">
        <w:t xml:space="preserve"> IE, it shall ignore the message. If the S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>Split SRB</w:t>
      </w:r>
      <w:r w:rsidRPr="00FD0425">
        <w:t xml:space="preserve"> IE, it shall deliver the contained PDCP-C PDU encapsulating an RRC message to the UE. If the S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 xml:space="preserve">Fast MCG Recovery via SRB3 from MN to SN </w:t>
      </w:r>
      <w:r w:rsidRPr="00FD0425">
        <w:t>IE, the S-NG-RAN-NODE shall deliver the contained RRC container encapsulating an RRC message to the UE.</w:t>
      </w:r>
    </w:p>
    <w:p w14:paraId="7CB6D68E" w14:textId="77777777" w:rsidR="006532B2" w:rsidRPr="00FD0425" w:rsidRDefault="006532B2" w:rsidP="006532B2">
      <w:r w:rsidRPr="00FD0425">
        <w:t xml:space="preserve">If the M-NG-RAN-NODE receives the </w:t>
      </w:r>
      <w:r w:rsidRPr="00FD0425">
        <w:rPr>
          <w:i/>
        </w:rPr>
        <w:t>Delivery Status</w:t>
      </w:r>
      <w:r w:rsidRPr="00FD0425">
        <w:t xml:space="preserve"> IE in the </w:t>
      </w:r>
      <w:r w:rsidRPr="00FD0425">
        <w:rPr>
          <w:i/>
        </w:rPr>
        <w:t xml:space="preserve">Split SRB </w:t>
      </w:r>
      <w:r w:rsidRPr="00FD0425">
        <w:t xml:space="preserve">IE, the M-NG-RAN-NODE shall consider RRC messages up to the indicated NR PDCP SN as having been successfully delivered to UE by S-NG-RAN-NODE. If the M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 xml:space="preserve">Fast MCG Recovery via SRB3 from SN to MN </w:t>
      </w:r>
      <w:r w:rsidRPr="00FD0425">
        <w:t>IE, the M-NG-RAN-NODE shall consider MCG link failure detected at the UE as specified in TS 37.340 [8].</w:t>
      </w:r>
    </w:p>
    <w:p w14:paraId="0D52063E" w14:textId="77777777" w:rsidR="006532B2" w:rsidRPr="00FD0425" w:rsidRDefault="006532B2" w:rsidP="006532B2">
      <w:pPr>
        <w:rPr>
          <w:b/>
          <w:lang w:eastAsia="zh-CN"/>
        </w:rPr>
      </w:pPr>
      <w:bookmarkStart w:id="75" w:name="_Toc20955126"/>
      <w:bookmarkStart w:id="76" w:name="_Toc29991313"/>
      <w:bookmarkStart w:id="77" w:name="_Toc36555713"/>
      <w:bookmarkStart w:id="78" w:name="_Toc44497391"/>
      <w:bookmarkStart w:id="79" w:name="_Toc45107779"/>
      <w:bookmarkStart w:id="80" w:name="_Toc45901399"/>
      <w:bookmarkStart w:id="81" w:name="_Toc51850478"/>
      <w:bookmarkStart w:id="82" w:name="_Toc56693481"/>
      <w:bookmarkStart w:id="83" w:name="_Toc64447024"/>
      <w:bookmarkStart w:id="84" w:name="_Toc66286518"/>
      <w:bookmarkStart w:id="85" w:name="_Toc74151213"/>
      <w:bookmarkStart w:id="86" w:name="_Toc88653685"/>
      <w:bookmarkStart w:id="87" w:name="_Toc97904041"/>
      <w:r>
        <w:rPr>
          <w:b/>
          <w:lang w:eastAsia="zh-CN"/>
        </w:rPr>
        <w:t>SDT</w:t>
      </w:r>
    </w:p>
    <w:p w14:paraId="1EC6275B" w14:textId="77777777" w:rsidR="006532B2" w:rsidRDefault="006532B2" w:rsidP="006532B2">
      <w:r w:rsidRPr="00FD0425">
        <w:lastRenderedPageBreak/>
        <w:t xml:space="preserve">The </w:t>
      </w:r>
      <w:r>
        <w:t xml:space="preserve">new </w:t>
      </w:r>
      <w:r w:rsidRPr="00FD0425">
        <w:t xml:space="preserve">NG-RAN-NODE initiates the procedure by sending the RRC TRANSFER message to the </w:t>
      </w:r>
      <w:r>
        <w:t xml:space="preserve">old </w:t>
      </w:r>
      <w:r w:rsidRPr="00FD0425">
        <w:t xml:space="preserve">NG-RAN-NODE or the </w:t>
      </w:r>
      <w:r>
        <w:t xml:space="preserve">old </w:t>
      </w:r>
      <w:r w:rsidRPr="00FD0425">
        <w:t xml:space="preserve">NG-RAN-NODE initiates the procedure by sending the RRC TRANSFER message to the </w:t>
      </w:r>
      <w:r>
        <w:t xml:space="preserve">new </w:t>
      </w:r>
      <w:r w:rsidRPr="00FD0425">
        <w:t>NG-RAN-NODE.</w:t>
      </w:r>
    </w:p>
    <w:p w14:paraId="32E095B1" w14:textId="77777777" w:rsidR="006532B2" w:rsidRPr="00FD0425" w:rsidRDefault="006532B2" w:rsidP="006532B2">
      <w:r w:rsidRPr="00FD0425">
        <w:t>If t</w:t>
      </w:r>
      <w:r>
        <w:t xml:space="preserve">he new </w:t>
      </w:r>
      <w:r w:rsidRPr="00FD0425">
        <w:t>NG-RAN</w:t>
      </w:r>
      <w:r>
        <w:t xml:space="preserve"> node</w:t>
      </w:r>
      <w:r w:rsidRPr="00FD0425">
        <w:t xml:space="preserve">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883471">
        <w:rPr>
          <w:i/>
        </w:rPr>
        <w:t xml:space="preserve">SDT SRB between </w:t>
      </w:r>
      <w:r>
        <w:rPr>
          <w:i/>
        </w:rPr>
        <w:t>New</w:t>
      </w:r>
      <w:r w:rsidRPr="00883471">
        <w:rPr>
          <w:i/>
        </w:rPr>
        <w:t xml:space="preserve"> NG-RAN node and </w:t>
      </w:r>
      <w:r>
        <w:rPr>
          <w:i/>
        </w:rPr>
        <w:t>Old</w:t>
      </w:r>
      <w:r w:rsidRPr="00883471">
        <w:rPr>
          <w:i/>
        </w:rPr>
        <w:t xml:space="preserve"> NG-RAN node</w:t>
      </w:r>
      <w:r w:rsidRPr="00BE43AA">
        <w:t xml:space="preserve"> </w:t>
      </w:r>
      <w:r w:rsidRPr="00FD0425">
        <w:t>IE, it shall deliver the contained PDCP-C PDU encapsulating an RRC message to the UE.</w:t>
      </w:r>
      <w:r>
        <w:t xml:space="preserve"> </w:t>
      </w:r>
      <w:r w:rsidRPr="00FD0425">
        <w:t>If t</w:t>
      </w:r>
      <w:r>
        <w:t xml:space="preserve">he old </w:t>
      </w:r>
      <w:r w:rsidRPr="00FD0425">
        <w:t xml:space="preserve">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883471">
        <w:rPr>
          <w:i/>
        </w:rPr>
        <w:t xml:space="preserve">SDT SRB between </w:t>
      </w:r>
      <w:r>
        <w:rPr>
          <w:i/>
        </w:rPr>
        <w:t>New</w:t>
      </w:r>
      <w:r w:rsidRPr="00883471">
        <w:rPr>
          <w:i/>
        </w:rPr>
        <w:t xml:space="preserve"> NG-RAN node and </w:t>
      </w:r>
      <w:r>
        <w:rPr>
          <w:i/>
        </w:rPr>
        <w:t>Old</w:t>
      </w:r>
      <w:r w:rsidRPr="00883471">
        <w:rPr>
          <w:i/>
        </w:rPr>
        <w:t xml:space="preserve"> NG-RAN node</w:t>
      </w:r>
      <w:r w:rsidRPr="00BE43AA">
        <w:t xml:space="preserve"> </w:t>
      </w:r>
      <w:r w:rsidRPr="00FD0425">
        <w:t xml:space="preserve">IE, it shall consider the contained PDCP-C PDU encapsulating an RRC message </w:t>
      </w:r>
      <w:r>
        <w:t>from</w:t>
      </w:r>
      <w:r w:rsidRPr="00FD0425">
        <w:t xml:space="preserve"> the UE.</w:t>
      </w:r>
    </w:p>
    <w:p w14:paraId="6CDB73A6" w14:textId="77777777" w:rsidR="006532B2" w:rsidRPr="00FD0425" w:rsidRDefault="006532B2" w:rsidP="006532B2">
      <w:pPr>
        <w:pStyle w:val="Heading4"/>
      </w:pPr>
      <w:bookmarkStart w:id="88" w:name="_Toc98868067"/>
      <w:r w:rsidRPr="00FD0425">
        <w:t>8.3.9.3</w:t>
      </w:r>
      <w:r w:rsidRPr="00FD0425">
        <w:tab/>
        <w:t>Unsuccessful Operation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39F0AB08" w14:textId="77777777" w:rsidR="006532B2" w:rsidRPr="00FD0425" w:rsidRDefault="006532B2" w:rsidP="006532B2">
      <w:r w:rsidRPr="00FD0425">
        <w:t>Not applicable.</w:t>
      </w:r>
    </w:p>
    <w:p w14:paraId="60DE11F8" w14:textId="77777777" w:rsidR="006532B2" w:rsidRPr="00FD0425" w:rsidRDefault="006532B2" w:rsidP="006532B2">
      <w:pPr>
        <w:pStyle w:val="Heading4"/>
      </w:pPr>
      <w:bookmarkStart w:id="89" w:name="_Toc20955127"/>
      <w:bookmarkStart w:id="90" w:name="_Toc29991314"/>
      <w:bookmarkStart w:id="91" w:name="_Toc36555714"/>
      <w:bookmarkStart w:id="92" w:name="_Toc44497392"/>
      <w:bookmarkStart w:id="93" w:name="_Toc45107780"/>
      <w:bookmarkStart w:id="94" w:name="_Toc45901400"/>
      <w:bookmarkStart w:id="95" w:name="_Toc51850479"/>
      <w:bookmarkStart w:id="96" w:name="_Toc56693482"/>
      <w:bookmarkStart w:id="97" w:name="_Toc64447025"/>
      <w:bookmarkStart w:id="98" w:name="_Toc66286519"/>
      <w:bookmarkStart w:id="99" w:name="_Toc74151214"/>
      <w:bookmarkStart w:id="100" w:name="_Toc88653686"/>
      <w:bookmarkStart w:id="101" w:name="_Toc97904042"/>
      <w:bookmarkStart w:id="102" w:name="_Toc98868068"/>
      <w:r w:rsidRPr="00FD0425">
        <w:t>8.3.9.4</w:t>
      </w:r>
      <w:r w:rsidRPr="00FD0425">
        <w:tab/>
        <w:t>Abnormal Conditions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42643C8C" w14:textId="77777777" w:rsidR="006532B2" w:rsidRDefault="006532B2" w:rsidP="006532B2">
      <w:r w:rsidRPr="00FD0425">
        <w:t>In case of the split SRBs, the receiving node may ignore the message, if the M-NG-RAN-NODE has not indicated possibility of RRC transfer at the bearer setup.</w:t>
      </w:r>
    </w:p>
    <w:p w14:paraId="708E77B2" w14:textId="77777777" w:rsidR="006532B2" w:rsidRDefault="006532B2" w:rsidP="006532B2">
      <w:pPr>
        <w:jc w:val="center"/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  <w:r>
        <w:rPr>
          <w:rFonts w:ascii="Arial" w:eastAsia="宋体" w:hAnsi="Arial"/>
          <w:highlight w:val="yellow"/>
          <w:lang w:eastAsia="zh-CN"/>
        </w:rPr>
        <w:t xml:space="preserve">Next </w:t>
      </w:r>
      <w:r w:rsidRPr="00096E2D">
        <w:rPr>
          <w:rFonts w:ascii="Arial" w:eastAsia="宋体" w:hAnsi="Arial"/>
          <w:highlight w:val="yellow"/>
          <w:lang w:eastAsia="zh-CN"/>
        </w:rPr>
        <w:t>Change-------------------------------------------</w:t>
      </w:r>
    </w:p>
    <w:p w14:paraId="5C4A802D" w14:textId="77777777" w:rsidR="006532B2" w:rsidRPr="00FD0425" w:rsidRDefault="006532B2" w:rsidP="006532B2">
      <w:pPr>
        <w:pStyle w:val="Heading4"/>
      </w:pPr>
      <w:bookmarkStart w:id="103" w:name="_Toc98868212"/>
      <w:r w:rsidRPr="00FD0425">
        <w:t>9.1.1.</w:t>
      </w:r>
      <w:r>
        <w:t>16</w:t>
      </w:r>
      <w:r w:rsidRPr="00FD0425">
        <w:tab/>
        <w:t xml:space="preserve">RETRIEVE UE CONTEXT </w:t>
      </w:r>
      <w:r>
        <w:t>CONFIRM</w:t>
      </w:r>
      <w:bookmarkEnd w:id="103"/>
    </w:p>
    <w:p w14:paraId="31241544" w14:textId="77777777" w:rsidR="006532B2" w:rsidRPr="00FD0425" w:rsidRDefault="006532B2" w:rsidP="006532B2">
      <w:r w:rsidRPr="00FD0425">
        <w:t xml:space="preserve">This message is sent by the </w:t>
      </w:r>
      <w:r>
        <w:t>new</w:t>
      </w:r>
      <w:r w:rsidRPr="00FD0425">
        <w:t xml:space="preserve"> NG-RAN node to the </w:t>
      </w:r>
      <w:r>
        <w:t>old</w:t>
      </w:r>
      <w:r w:rsidRPr="00FD0425">
        <w:t xml:space="preserve"> NG-RAN node</w:t>
      </w:r>
      <w:r>
        <w:t xml:space="preserve">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5050A027" w14:textId="117B6C03" w:rsidR="006532B2" w:rsidRPr="00645735" w:rsidRDefault="006532B2" w:rsidP="006532B2">
      <w:r>
        <w:t>In case of RACH based SDT</w:t>
      </w:r>
      <w:ins w:id="104" w:author="Huawei" w:date="2022-04-08T18:08:00Z">
        <w:r w:rsidRPr="006532B2">
          <w:t xml:space="preserve"> </w:t>
        </w:r>
      </w:ins>
      <w:ins w:id="105" w:author="Huawei1" w:date="2022-05-16T19:47:00Z">
        <w:r w:rsidR="00B52C82">
          <w:t>without UE context relocation</w:t>
        </w:r>
      </w:ins>
      <w:r>
        <w:t>, the Retrieve UE Context Confirm procedure is also used to request termination of SDT session from the new NG-RAN node to the old NG-RAN node</w:t>
      </w:r>
      <w:r w:rsidRPr="003A732D">
        <w:t>.</w:t>
      </w:r>
    </w:p>
    <w:p w14:paraId="401CD8D3" w14:textId="77777777" w:rsidR="006532B2" w:rsidRPr="00FD0425" w:rsidRDefault="006532B2" w:rsidP="006532B2">
      <w:pPr>
        <w:rPr>
          <w:rFonts w:eastAsia="Batang"/>
        </w:rPr>
      </w:pPr>
      <w:r w:rsidRPr="00FD0425">
        <w:t xml:space="preserve">Direction: </w:t>
      </w:r>
      <w:r>
        <w:t>new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old</w:t>
      </w:r>
      <w:r w:rsidRPr="00FD0425">
        <w:t xml:space="preserve">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6532B2" w:rsidRPr="00FD0425" w14:paraId="01ACD7B2" w14:textId="77777777" w:rsidTr="001F1370">
        <w:tc>
          <w:tcPr>
            <w:tcW w:w="2312" w:type="dxa"/>
          </w:tcPr>
          <w:p w14:paraId="2DB6FCA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70" w:type="dxa"/>
          </w:tcPr>
          <w:p w14:paraId="60068E7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76956817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5CC71EE8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5DF9A17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4CB5383D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F3B515A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3E8E097A" w14:textId="77777777" w:rsidTr="001F1370">
        <w:tc>
          <w:tcPr>
            <w:tcW w:w="2312" w:type="dxa"/>
          </w:tcPr>
          <w:p w14:paraId="5EDB6DA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230A7D0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46B72D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20D71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4BE8E11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4010886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4E793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6EC2B68D" w14:textId="77777777" w:rsidTr="001F1370">
        <w:tc>
          <w:tcPr>
            <w:tcW w:w="2312" w:type="dxa"/>
          </w:tcPr>
          <w:p w14:paraId="6A0E71D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47336F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B38F76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7379146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071053F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1870F1B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FF6811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06B67632" w14:textId="77777777" w:rsidTr="001F1370">
        <w:tc>
          <w:tcPr>
            <w:tcW w:w="2312" w:type="dxa"/>
          </w:tcPr>
          <w:p w14:paraId="3EE23AB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07F2F26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E4AC35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534E3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3919F17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335041C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F9802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28FE727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12B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E Context Kept Indicator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B2F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DE2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824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6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4D7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6AC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2360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3CFE93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94E1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4E59EB">
              <w:rPr>
                <w:lang w:eastAsia="ja-JP"/>
              </w:rPr>
              <w:t>SDT</w:t>
            </w:r>
            <w:r>
              <w:rPr>
                <w:lang w:eastAsia="ja-JP"/>
              </w:rPr>
              <w:t xml:space="preserve"> </w:t>
            </w:r>
            <w:r w:rsidRPr="004E59EB">
              <w:rPr>
                <w:lang w:eastAsia="ja-JP"/>
              </w:rPr>
              <w:t>Termination Reque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978D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4E59EB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3FC3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13A9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4E59EB">
              <w:rPr>
                <w:snapToGrid w:val="0"/>
                <w:lang w:eastAsia="ja-JP"/>
              </w:rPr>
              <w:t>ENUMERATED (</w:t>
            </w:r>
            <w:r>
              <w:rPr>
                <w:rFonts w:hint="eastAsia"/>
                <w:snapToGrid w:val="0"/>
                <w:lang w:eastAsia="zh-CN"/>
              </w:rPr>
              <w:t>r</w:t>
            </w:r>
            <w:r>
              <w:rPr>
                <w:snapToGrid w:val="0"/>
                <w:lang w:eastAsia="ja-JP"/>
              </w:rPr>
              <w:t>adio link problem</w:t>
            </w:r>
            <w:r w:rsidRPr="004E59EB">
              <w:rPr>
                <w:snapToGrid w:val="0"/>
                <w:lang w:eastAsia="ja-JP"/>
              </w:rPr>
              <w:t>,</w:t>
            </w:r>
            <w:r>
              <w:rPr>
                <w:snapToGrid w:val="0"/>
                <w:lang w:eastAsia="ja-JP"/>
              </w:rPr>
              <w:t xml:space="preserve"> normal, </w:t>
            </w:r>
            <w:r w:rsidRPr="004E59EB">
              <w:rPr>
                <w:snapToGrid w:val="0"/>
                <w:lang w:eastAsia="ja-JP"/>
              </w:rPr>
              <w:t>…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1F9C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 the reason of request for </w:t>
            </w:r>
            <w:r>
              <w:t>termination of the ongoing SDT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11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4E59EB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B89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4E59EB">
              <w:rPr>
                <w:lang w:eastAsia="ja-JP"/>
              </w:rPr>
              <w:t>ignore</w:t>
            </w:r>
          </w:p>
        </w:tc>
      </w:tr>
    </w:tbl>
    <w:p w14:paraId="1A31FE81" w14:textId="77777777" w:rsidR="006532B2" w:rsidRDefault="006532B2" w:rsidP="006532B2"/>
    <w:p w14:paraId="0AFD5E74" w14:textId="77777777" w:rsidR="006532B2" w:rsidRPr="00FD0425" w:rsidRDefault="006532B2" w:rsidP="006532B2">
      <w:pPr>
        <w:pStyle w:val="Heading4"/>
      </w:pPr>
      <w:bookmarkStart w:id="106" w:name="_Toc98868213"/>
      <w:r w:rsidRPr="00FD0425">
        <w:t>9.1.1.</w:t>
      </w:r>
      <w:r>
        <w:t>17</w:t>
      </w:r>
      <w:r w:rsidRPr="00FD0425">
        <w:tab/>
      </w:r>
      <w:r>
        <w:t xml:space="preserve">PARTIAL </w:t>
      </w:r>
      <w:r w:rsidRPr="00FD0425">
        <w:t xml:space="preserve">UE CONTEXT </w:t>
      </w:r>
      <w:r>
        <w:t>TRANSFER</w:t>
      </w:r>
      <w:bookmarkEnd w:id="106"/>
    </w:p>
    <w:p w14:paraId="351D3579" w14:textId="77777777" w:rsidR="006532B2" w:rsidRPr="00FD0425" w:rsidRDefault="006532B2" w:rsidP="006532B2">
      <w:r w:rsidRPr="00FD0425">
        <w:t xml:space="preserve">This message is sent by the </w:t>
      </w:r>
      <w:r>
        <w:t>old</w:t>
      </w:r>
      <w:r w:rsidRPr="00FD0425">
        <w:t xml:space="preserve"> NG-RAN node to </w:t>
      </w:r>
      <w:r>
        <w:t xml:space="preserve">transfer part of </w:t>
      </w:r>
      <w:r w:rsidRPr="00FD0425">
        <w:t xml:space="preserve">the UE Context </w:t>
      </w:r>
      <w:r>
        <w:t>to</w:t>
      </w:r>
      <w:r w:rsidRPr="00FD0425">
        <w:t xml:space="preserve"> the </w:t>
      </w:r>
      <w:r>
        <w:t>new</w:t>
      </w:r>
      <w:r w:rsidRPr="00FD0425">
        <w:t xml:space="preserve"> NG-RAN</w:t>
      </w:r>
      <w:r>
        <w:t xml:space="preserve"> node</w:t>
      </w:r>
      <w:r w:rsidRPr="00FD0425">
        <w:t>.</w:t>
      </w:r>
    </w:p>
    <w:p w14:paraId="3C9938AD" w14:textId="77777777" w:rsidR="006532B2" w:rsidRPr="00FD0425" w:rsidRDefault="006532B2" w:rsidP="006532B2">
      <w:pPr>
        <w:rPr>
          <w:rFonts w:eastAsia="Batang"/>
        </w:rPr>
      </w:pPr>
      <w:r w:rsidRPr="00FD0425">
        <w:t xml:space="preserve">Direction: </w:t>
      </w:r>
      <w:r>
        <w:t>old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new</w:t>
      </w:r>
      <w:r w:rsidRPr="00FD0425">
        <w:t xml:space="preserve"> NG-RAN node.</w:t>
      </w:r>
    </w:p>
    <w:tbl>
      <w:tblPr>
        <w:tblW w:w="1012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247"/>
        <w:gridCol w:w="2410"/>
        <w:gridCol w:w="1107"/>
        <w:gridCol w:w="1080"/>
      </w:tblGrid>
      <w:tr w:rsidR="006532B2" w:rsidRPr="00FD0425" w14:paraId="5EF32BBB" w14:textId="77777777" w:rsidTr="001F1370">
        <w:tc>
          <w:tcPr>
            <w:tcW w:w="2312" w:type="dxa"/>
          </w:tcPr>
          <w:p w14:paraId="5D2016E5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70" w:type="dxa"/>
          </w:tcPr>
          <w:p w14:paraId="331B250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3369906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47" w:type="dxa"/>
          </w:tcPr>
          <w:p w14:paraId="73D6BFF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108EAE0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4CB66FB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DE9D73E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410A3716" w14:textId="77777777" w:rsidTr="001F1370">
        <w:tc>
          <w:tcPr>
            <w:tcW w:w="2312" w:type="dxa"/>
          </w:tcPr>
          <w:p w14:paraId="31E1865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33EB968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FFB0B4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0CED09F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410" w:type="dxa"/>
          </w:tcPr>
          <w:p w14:paraId="7CA370B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526FFB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42D8312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7D0EC89F" w14:textId="77777777" w:rsidTr="001F1370">
        <w:tc>
          <w:tcPr>
            <w:tcW w:w="2312" w:type="dxa"/>
          </w:tcPr>
          <w:p w14:paraId="3FF00FE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779EBA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F5D19D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51B47A0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2410" w:type="dxa"/>
          </w:tcPr>
          <w:p w14:paraId="13B98E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</w:tcPr>
          <w:p w14:paraId="508C1F3B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A96FA58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6532B2" w:rsidRPr="00FD0425" w14:paraId="3660ADE0" w14:textId="77777777" w:rsidTr="001F1370">
        <w:tc>
          <w:tcPr>
            <w:tcW w:w="2312" w:type="dxa"/>
          </w:tcPr>
          <w:p w14:paraId="3B3386F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42CE11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7683CA7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38FB810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2410" w:type="dxa"/>
          </w:tcPr>
          <w:p w14:paraId="239130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</w:tcPr>
          <w:p w14:paraId="13EE1688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FE319C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180698FD" w14:textId="77777777" w:rsidTr="001F1370">
        <w:tc>
          <w:tcPr>
            <w:tcW w:w="2312" w:type="dxa"/>
          </w:tcPr>
          <w:p w14:paraId="35FB484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</w:p>
        </w:tc>
        <w:tc>
          <w:tcPr>
            <w:tcW w:w="1070" w:type="dxa"/>
          </w:tcPr>
          <w:p w14:paraId="040FFCAC" w14:textId="4B195801" w:rsidR="006532B2" w:rsidRPr="00FD0425" w:rsidRDefault="006532B2" w:rsidP="001F1370">
            <w:pPr>
              <w:pStyle w:val="TAL"/>
              <w:rPr>
                <w:lang w:eastAsia="ja-JP"/>
              </w:rPr>
            </w:pPr>
            <w:del w:id="107" w:author="Huawei" w:date="2022-04-08T18:08:00Z">
              <w:r w:rsidDel="006532B2">
                <w:rPr>
                  <w:lang w:eastAsia="ja-JP"/>
                </w:rPr>
                <w:delText>O</w:delText>
              </w:r>
            </w:del>
            <w:ins w:id="108" w:author="Huawei" w:date="2022-04-08T18:08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745D0D2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30CE73A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356E90">
              <w:rPr>
                <w:lang w:eastAsia="ja-JP"/>
              </w:rPr>
              <w:t>9.2.3.164</w:t>
            </w:r>
          </w:p>
        </w:tc>
        <w:tc>
          <w:tcPr>
            <w:tcW w:w="2410" w:type="dxa"/>
          </w:tcPr>
          <w:p w14:paraId="7B368EA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770C5C9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</w:tcPr>
          <w:p w14:paraId="3049BDE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</w:tbl>
    <w:p w14:paraId="5027EE7C" w14:textId="77777777" w:rsidR="006532B2" w:rsidRPr="00FD0425" w:rsidRDefault="006532B2" w:rsidP="006532B2"/>
    <w:p w14:paraId="26F4FD50" w14:textId="77777777" w:rsidR="006532B2" w:rsidRPr="00FD0425" w:rsidRDefault="006532B2" w:rsidP="006532B2">
      <w:pPr>
        <w:pStyle w:val="Heading4"/>
      </w:pPr>
      <w:bookmarkStart w:id="109" w:name="_Toc98868214"/>
      <w:r w:rsidRPr="00FD0425">
        <w:t>9.1.1.</w:t>
      </w:r>
      <w:r>
        <w:t>18</w:t>
      </w:r>
      <w:r w:rsidRPr="00FD0425">
        <w:tab/>
      </w:r>
      <w:r>
        <w:t xml:space="preserve">PARTIAL </w:t>
      </w:r>
      <w:r w:rsidRPr="00FD0425">
        <w:t xml:space="preserve">UE CONTEXT </w:t>
      </w:r>
      <w:r>
        <w:t>TRANSFER ACKNOWLEDGE</w:t>
      </w:r>
      <w:bookmarkEnd w:id="109"/>
    </w:p>
    <w:p w14:paraId="1FA6BFFB" w14:textId="77777777" w:rsidR="006532B2" w:rsidRPr="00FD0425" w:rsidRDefault="006532B2" w:rsidP="006532B2">
      <w:r w:rsidRPr="00FD0425">
        <w:t xml:space="preserve">This message is sent by the </w:t>
      </w:r>
      <w:r>
        <w:t>new</w:t>
      </w:r>
      <w:r w:rsidRPr="00FD0425">
        <w:t xml:space="preserve"> NG-RAN node to </w:t>
      </w:r>
      <w:r>
        <w:t xml:space="preserve">acknowledge the transferring part of the UE context from </w:t>
      </w:r>
      <w:r w:rsidRPr="00FD0425">
        <w:t>the old NG-RAN node</w:t>
      </w:r>
      <w:r>
        <w:t xml:space="preserve">. This message </w:t>
      </w:r>
      <w:r w:rsidRPr="00FD0425">
        <w:t xml:space="preserve">is </w:t>
      </w:r>
      <w:r>
        <w:t xml:space="preserve">also </w:t>
      </w:r>
      <w:r w:rsidRPr="00FD0425">
        <w:t xml:space="preserve">used to provide </w:t>
      </w:r>
      <w:r>
        <w:t xml:space="preserve">data </w:t>
      </w:r>
      <w:r w:rsidRPr="00FD0425">
        <w:t xml:space="preserve">forwarding </w:t>
      </w:r>
      <w:r>
        <w:t>related information for NR SDT</w:t>
      </w:r>
      <w:r w:rsidRPr="00FD0425">
        <w:t>.</w:t>
      </w:r>
    </w:p>
    <w:p w14:paraId="5B1FB276" w14:textId="77777777" w:rsidR="006532B2" w:rsidRPr="00FD0425" w:rsidRDefault="006532B2" w:rsidP="006532B2">
      <w:pPr>
        <w:rPr>
          <w:rFonts w:eastAsia="Batang"/>
        </w:rPr>
      </w:pPr>
      <w:r w:rsidRPr="00FD0425">
        <w:t xml:space="preserve">Direction: </w:t>
      </w:r>
      <w:r>
        <w:t>new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old</w:t>
      </w:r>
      <w:r w:rsidRPr="00FD0425">
        <w:t xml:space="preserve">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6532B2" w:rsidRPr="00FD0425" w14:paraId="4010DC3A" w14:textId="77777777" w:rsidTr="001F1370">
        <w:tc>
          <w:tcPr>
            <w:tcW w:w="2312" w:type="dxa"/>
          </w:tcPr>
          <w:p w14:paraId="6A0E2E2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70" w:type="dxa"/>
          </w:tcPr>
          <w:p w14:paraId="3D0CC351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2DADC2A8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7E1184C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011F35F6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2565E16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086023E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53F345CC" w14:textId="77777777" w:rsidTr="001F1370">
        <w:tc>
          <w:tcPr>
            <w:tcW w:w="2312" w:type="dxa"/>
          </w:tcPr>
          <w:p w14:paraId="61DD7B2E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08CB72F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005829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E6F71B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446A15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34D91A5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7D365C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1F4D9881" w14:textId="77777777" w:rsidTr="001F1370">
        <w:tc>
          <w:tcPr>
            <w:tcW w:w="2312" w:type="dxa"/>
          </w:tcPr>
          <w:p w14:paraId="36C9952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6E6BBE2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366BA95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B4CB5D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8E8D2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06D780C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4731DD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A6774F3" w14:textId="77777777" w:rsidTr="001F1370">
        <w:tc>
          <w:tcPr>
            <w:tcW w:w="2312" w:type="dxa"/>
          </w:tcPr>
          <w:p w14:paraId="7EE051F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7EB49CE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71F3808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597F4E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519AD4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3BCE6E8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972F68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A597360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E7035" w14:textId="77777777" w:rsidR="006532B2" w:rsidRDefault="006532B2" w:rsidP="001F1370">
            <w:pPr>
              <w:pStyle w:val="TAL"/>
              <w:rPr>
                <w:lang w:eastAsia="ja-JP"/>
              </w:rPr>
            </w:pPr>
            <w:r>
              <w:rPr>
                <w:b/>
                <w:lang w:eastAsia="zh-CN"/>
              </w:rPr>
              <w:t xml:space="preserve">SDT Data </w:t>
            </w:r>
            <w:r w:rsidRPr="00FD0425">
              <w:rPr>
                <w:b/>
                <w:lang w:eastAsia="zh-CN"/>
              </w:rPr>
              <w:t>Forwarding DRB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38A9B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91EC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49D4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310D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3B14" w14:textId="77777777" w:rsidR="006532B2" w:rsidRPr="00FF1BAF" w:rsidRDefault="006532B2" w:rsidP="001F1370">
            <w:pPr>
              <w:pStyle w:val="TAC"/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5299" w14:textId="77777777" w:rsidR="006532B2" w:rsidRPr="00FF1BAF" w:rsidRDefault="006532B2" w:rsidP="001F1370">
            <w:pPr>
              <w:pStyle w:val="TAC"/>
            </w:pPr>
            <w:r w:rsidRPr="00FF1BAF">
              <w:t>ignore</w:t>
            </w:r>
          </w:p>
        </w:tc>
      </w:tr>
      <w:tr w:rsidR="006532B2" w:rsidRPr="00FD0425" w14:paraId="2A60CE4F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01C4" w14:textId="77777777" w:rsidR="006532B2" w:rsidRPr="007216A3" w:rsidRDefault="006532B2" w:rsidP="001F1370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7216A3">
              <w:rPr>
                <w:b/>
                <w:bCs/>
                <w:lang w:eastAsia="ja-JP"/>
              </w:rPr>
              <w:t>&gt;SDT Data Forwarding DRB Item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C9884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D16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FD0425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20E6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188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4FDEF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70FA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2B808E9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7BF9" w14:textId="77777777" w:rsidR="006532B2" w:rsidRPr="00FA2D1D" w:rsidRDefault="006532B2" w:rsidP="001F1370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A2D1D">
              <w:rPr>
                <w:rFonts w:eastAsia="Batang"/>
                <w:lang w:eastAsia="ja-JP"/>
              </w:rPr>
              <w:t>&gt;&gt;</w:t>
            </w:r>
            <w:r w:rsidRPr="00FA2D1D">
              <w:rPr>
                <w:rFonts w:eastAsia="Batang" w:hint="eastAsia"/>
                <w:lang w:eastAsia="ja-JP"/>
              </w:rPr>
              <w:t>DRB I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BE00B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BEA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7FB5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0C5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A00F5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75F2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19FED26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3FB7" w14:textId="77777777" w:rsidR="006532B2" w:rsidRPr="00FA2D1D" w:rsidRDefault="006532B2" w:rsidP="001F1370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A2D1D">
              <w:rPr>
                <w:rFonts w:eastAsia="Batang"/>
                <w:lang w:eastAsia="ja-JP"/>
              </w:rPr>
              <w:t>&gt;&gt;DL TNL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5707" w14:textId="77777777" w:rsidR="006532B2" w:rsidRPr="00FD0425" w:rsidRDefault="006532B2" w:rsidP="001F1370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71A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B96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P Transport Layer Information</w:t>
            </w:r>
            <w:r w:rsidRPr="00FD0425">
              <w:rPr>
                <w:lang w:val="sv-SE" w:eastAsia="ja-JP"/>
              </w:rPr>
              <w:t xml:space="preserve">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noProof/>
                <w:lang w:eastAsia="zh-CN"/>
              </w:rPr>
              <w:t>3.3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09FC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E87EF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B238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01A73F0E" w14:textId="77777777" w:rsidTr="001F1370">
        <w:trPr>
          <w:ins w:id="110" w:author="Huawei" w:date="2022-04-08T18:08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5D50E" w14:textId="6A38DCF3" w:rsidR="006532B2" w:rsidRPr="00FA2D1D" w:rsidRDefault="006532B2">
            <w:pPr>
              <w:pStyle w:val="TAL"/>
              <w:rPr>
                <w:ins w:id="111" w:author="Huawei" w:date="2022-04-08T18:08:00Z"/>
                <w:rFonts w:eastAsia="Batang"/>
                <w:lang w:eastAsia="ja-JP"/>
              </w:rPr>
              <w:pPrChange w:id="112" w:author="Huawei" w:date="2022-04-08T18:08:00Z">
                <w:pPr>
                  <w:pStyle w:val="TAL"/>
                  <w:ind w:left="227"/>
                </w:pPr>
              </w:pPrChange>
            </w:pPr>
            <w:ins w:id="113" w:author="Huawei" w:date="2022-04-08T18:08:00Z">
              <w:r w:rsidRPr="00AC777E">
                <w:rPr>
                  <w:rFonts w:cs="Arial"/>
                  <w:szCs w:val="18"/>
                </w:rPr>
                <w:t>Criticality Diagnostics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37C0" w14:textId="2281495F" w:rsidR="006532B2" w:rsidRPr="00FD0425" w:rsidRDefault="006532B2" w:rsidP="006532B2">
            <w:pPr>
              <w:pStyle w:val="TAL"/>
              <w:rPr>
                <w:ins w:id="114" w:author="Huawei" w:date="2022-04-08T18:08:00Z"/>
                <w:rFonts w:eastAsia="Batang"/>
                <w:lang w:eastAsia="ja-JP"/>
              </w:rPr>
            </w:pPr>
            <w:ins w:id="115" w:author="Huawei" w:date="2022-04-08T18:08:00Z">
              <w:r w:rsidRPr="00AC777E"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AD65" w14:textId="77777777" w:rsidR="006532B2" w:rsidRPr="00FD0425" w:rsidRDefault="006532B2" w:rsidP="006532B2">
            <w:pPr>
              <w:pStyle w:val="TAL"/>
              <w:rPr>
                <w:ins w:id="116" w:author="Huawei" w:date="2022-04-08T18:08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6E438" w14:textId="54E874FD" w:rsidR="006532B2" w:rsidRPr="00FD0425" w:rsidRDefault="006532B2" w:rsidP="006532B2">
            <w:pPr>
              <w:pStyle w:val="TAL"/>
              <w:rPr>
                <w:ins w:id="117" w:author="Huawei" w:date="2022-04-08T18:08:00Z"/>
                <w:lang w:eastAsia="ja-JP"/>
              </w:rPr>
            </w:pPr>
            <w:ins w:id="118" w:author="Huawei" w:date="2022-04-08T18:08:00Z">
              <w:r w:rsidRPr="00AC777E">
                <w:rPr>
                  <w:lang w:eastAsia="ja-JP"/>
                </w:rPr>
                <w:t>9.2.3.3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FABA" w14:textId="77777777" w:rsidR="006532B2" w:rsidRPr="00FD0425" w:rsidRDefault="006532B2" w:rsidP="006532B2">
            <w:pPr>
              <w:pStyle w:val="TAL"/>
              <w:rPr>
                <w:ins w:id="119" w:author="Huawei" w:date="2022-04-08T18:08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8AF3A" w14:textId="74DCDF94" w:rsidR="006532B2" w:rsidRPr="00FD0425" w:rsidRDefault="006532B2" w:rsidP="006532B2">
            <w:pPr>
              <w:pStyle w:val="TAC"/>
              <w:rPr>
                <w:ins w:id="120" w:author="Huawei" w:date="2022-04-08T18:08:00Z"/>
                <w:lang w:eastAsia="ja-JP"/>
              </w:rPr>
            </w:pPr>
            <w:ins w:id="121" w:author="Huawei" w:date="2022-04-08T18:08:00Z">
              <w:r w:rsidRPr="00AC777E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0F00" w14:textId="587A3084" w:rsidR="006532B2" w:rsidRPr="00FF1BAF" w:rsidRDefault="006532B2" w:rsidP="006532B2">
            <w:pPr>
              <w:pStyle w:val="TAC"/>
              <w:rPr>
                <w:ins w:id="122" w:author="Huawei" w:date="2022-04-08T18:08:00Z"/>
              </w:rPr>
            </w:pPr>
            <w:ins w:id="123" w:author="Huawei" w:date="2022-04-08T18:08:00Z">
              <w:r w:rsidRPr="00AC777E">
                <w:rPr>
                  <w:lang w:eastAsia="ja-JP"/>
                </w:rPr>
                <w:t>ignore</w:t>
              </w:r>
            </w:ins>
          </w:p>
        </w:tc>
      </w:tr>
    </w:tbl>
    <w:p w14:paraId="5FD9AA61" w14:textId="77777777" w:rsidR="006532B2" w:rsidRPr="00FD0425" w:rsidRDefault="006532B2" w:rsidP="006532B2"/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6237"/>
      </w:tblGrid>
      <w:tr w:rsidR="006532B2" w:rsidRPr="00FD0425" w14:paraId="6565F5B0" w14:textId="77777777" w:rsidTr="001F1370">
        <w:tc>
          <w:tcPr>
            <w:tcW w:w="3261" w:type="dxa"/>
          </w:tcPr>
          <w:p w14:paraId="3C6A2E98" w14:textId="77777777" w:rsidR="006532B2" w:rsidRPr="00FD0425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237" w:type="dxa"/>
          </w:tcPr>
          <w:p w14:paraId="508A5183" w14:textId="77777777" w:rsidR="006532B2" w:rsidRPr="00FD0425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6532B2" w:rsidRPr="00FD0425" w14:paraId="712E29A3" w14:textId="77777777" w:rsidTr="001F1370">
        <w:tc>
          <w:tcPr>
            <w:tcW w:w="3261" w:type="dxa"/>
          </w:tcPr>
          <w:p w14:paraId="138F5EB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6237" w:type="dxa"/>
          </w:tcPr>
          <w:p w14:paraId="7E3277E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DRBs. Value is 32.</w:t>
            </w:r>
          </w:p>
        </w:tc>
      </w:tr>
    </w:tbl>
    <w:p w14:paraId="13003AE5" w14:textId="77777777" w:rsidR="006532B2" w:rsidRDefault="006532B2" w:rsidP="006532B2"/>
    <w:p w14:paraId="2F6948EA" w14:textId="77777777" w:rsidR="006532B2" w:rsidRDefault="006532B2" w:rsidP="006532B2">
      <w:pPr>
        <w:jc w:val="center"/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  <w:r>
        <w:rPr>
          <w:rFonts w:ascii="Arial" w:eastAsia="宋体" w:hAnsi="Arial"/>
          <w:highlight w:val="yellow"/>
          <w:lang w:eastAsia="zh-CN"/>
        </w:rPr>
        <w:t xml:space="preserve">Next </w:t>
      </w:r>
      <w:r w:rsidRPr="00096E2D">
        <w:rPr>
          <w:rFonts w:ascii="Arial" w:eastAsia="宋体" w:hAnsi="Arial"/>
          <w:highlight w:val="yellow"/>
          <w:lang w:eastAsia="zh-CN"/>
        </w:rPr>
        <w:t>Change-------------------------------------------</w:t>
      </w:r>
    </w:p>
    <w:p w14:paraId="714DF442" w14:textId="77777777" w:rsidR="006532B2" w:rsidRPr="00FD0425" w:rsidRDefault="006532B2" w:rsidP="006532B2">
      <w:pPr>
        <w:pStyle w:val="Heading4"/>
        <w:rPr>
          <w:lang w:eastAsia="zh-CN"/>
        </w:rPr>
      </w:pPr>
      <w:bookmarkStart w:id="124" w:name="_Toc20955211"/>
      <w:bookmarkStart w:id="125" w:name="_Toc29991406"/>
      <w:bookmarkStart w:id="126" w:name="_Toc36555806"/>
      <w:bookmarkStart w:id="127" w:name="_Toc44497516"/>
      <w:bookmarkStart w:id="128" w:name="_Toc45107904"/>
      <w:bookmarkStart w:id="129" w:name="_Toc45901524"/>
      <w:bookmarkStart w:id="130" w:name="_Toc51850603"/>
      <w:bookmarkStart w:id="131" w:name="_Toc56693606"/>
      <w:bookmarkStart w:id="132" w:name="_Toc64447149"/>
      <w:bookmarkStart w:id="133" w:name="_Toc66286643"/>
      <w:bookmarkStart w:id="134" w:name="_Toc74151338"/>
      <w:bookmarkStart w:id="135" w:name="_Toc88653810"/>
      <w:bookmarkStart w:id="136" w:name="_Toc97904166"/>
      <w:bookmarkStart w:id="137" w:name="_Toc98868236"/>
      <w:r w:rsidRPr="00FD0425">
        <w:t>9.1.2.20</w:t>
      </w:r>
      <w:r w:rsidRPr="00FD0425">
        <w:tab/>
      </w:r>
      <w:r w:rsidRPr="00FD0425">
        <w:rPr>
          <w:lang w:eastAsia="zh-CN"/>
        </w:rPr>
        <w:t>RRC TRANSFER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56A06DE1" w14:textId="77777777" w:rsidR="006532B2" w:rsidRPr="00FD0425" w:rsidRDefault="006532B2" w:rsidP="006532B2">
      <w:r w:rsidRPr="00FD0425">
        <w:t xml:space="preserve">This message is sent by the </w:t>
      </w:r>
      <w:r w:rsidRPr="00FD0425">
        <w:rPr>
          <w:lang w:eastAsia="zh-CN"/>
        </w:rPr>
        <w:t>M</w:t>
      </w:r>
      <w:r w:rsidRPr="00FD0425">
        <w:t xml:space="preserve">-NG-RAN-NODE to the </w:t>
      </w:r>
      <w:r w:rsidRPr="00FD0425">
        <w:rPr>
          <w:lang w:eastAsia="zh-CN"/>
        </w:rPr>
        <w:t>S-NG-RAN-NODE</w:t>
      </w:r>
      <w:r w:rsidRPr="00FD0425">
        <w:t xml:space="preserve"> to transfer an RRC message or from the </w:t>
      </w:r>
      <w:r w:rsidRPr="00FD0425">
        <w:rPr>
          <w:lang w:eastAsia="zh-CN"/>
        </w:rPr>
        <w:t>S</w:t>
      </w:r>
      <w:r w:rsidRPr="00FD0425">
        <w:t xml:space="preserve">-NG-RAN-NODE to the </w:t>
      </w:r>
      <w:r w:rsidRPr="00FD0425">
        <w:rPr>
          <w:lang w:eastAsia="zh-CN"/>
        </w:rPr>
        <w:t xml:space="preserve">M-NG-RAN-NODE </w:t>
      </w:r>
      <w:r w:rsidRPr="00FD0425">
        <w:t>to report the DL RRC message delivery status.</w:t>
      </w:r>
    </w:p>
    <w:p w14:paraId="63A42BC6" w14:textId="62CBC138" w:rsidR="006532B2" w:rsidRPr="00FD0425" w:rsidRDefault="006532B2" w:rsidP="006532B2">
      <w:r w:rsidRPr="00FD0425">
        <w:t>This message is</w:t>
      </w:r>
      <w:r>
        <w:t xml:space="preserve"> also</w:t>
      </w:r>
      <w:r w:rsidRPr="00FD0425">
        <w:t xml:space="preserve"> sent by the </w:t>
      </w:r>
      <w:r>
        <w:t xml:space="preserve">new </w:t>
      </w:r>
      <w:r w:rsidRPr="00FD0425">
        <w:t xml:space="preserve">NG-RAN-NODE to the </w:t>
      </w:r>
      <w:r>
        <w:t xml:space="preserve">old </w:t>
      </w:r>
      <w:r w:rsidRPr="00FD0425">
        <w:rPr>
          <w:lang w:eastAsia="zh-CN"/>
        </w:rPr>
        <w:t>NG-RAN-NODE</w:t>
      </w:r>
      <w:r w:rsidRPr="00FD0425">
        <w:t xml:space="preserve"> or from the </w:t>
      </w:r>
      <w:r>
        <w:t xml:space="preserve">old </w:t>
      </w:r>
      <w:r w:rsidRPr="00FD0425">
        <w:t xml:space="preserve">NG-RAN-NODE to the </w:t>
      </w:r>
      <w:r>
        <w:t xml:space="preserve">new </w:t>
      </w:r>
      <w:r w:rsidRPr="00FD0425">
        <w:rPr>
          <w:lang w:eastAsia="zh-CN"/>
        </w:rPr>
        <w:t xml:space="preserve">NG-RAN-NODE </w:t>
      </w:r>
      <w:r w:rsidRPr="00FD0425">
        <w:t>to transfer an RRC message</w:t>
      </w:r>
      <w:r>
        <w:t xml:space="preserve"> containing the SDT SRB</w:t>
      </w:r>
      <w:r w:rsidRPr="006532B2">
        <w:t xml:space="preserve"> </w:t>
      </w:r>
      <w:ins w:id="138" w:author="Huawei" w:date="2022-04-07T21:39:00Z">
        <w:r w:rsidRPr="00CC0BD5">
          <w:t>in case of RACH based SDT</w:t>
        </w:r>
      </w:ins>
      <w:ins w:id="139" w:author="Huawei1" w:date="2022-05-16T19:48:00Z">
        <w:r w:rsidR="00B52C82">
          <w:t xml:space="preserve"> without UE context relocation</w:t>
        </w:r>
      </w:ins>
      <w:r w:rsidRPr="00FD0425">
        <w:t>.</w:t>
      </w:r>
    </w:p>
    <w:p w14:paraId="2C303F5F" w14:textId="77777777" w:rsidR="006532B2" w:rsidRDefault="006532B2" w:rsidP="006532B2"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 or S-NG-RAN node </w:t>
      </w:r>
      <w:r w:rsidRPr="00FD0425">
        <w:sym w:font="Symbol" w:char="F0AE"/>
      </w:r>
      <w:r w:rsidRPr="00FD0425">
        <w:t xml:space="preserve"> M-NG-RAN node</w:t>
      </w:r>
      <w:r>
        <w:t xml:space="preserve"> (Dual Connectivity)</w:t>
      </w:r>
      <w:r w:rsidRPr="00FD0425">
        <w:t>.</w:t>
      </w:r>
    </w:p>
    <w:p w14:paraId="51FBDD54" w14:textId="77777777" w:rsidR="006532B2" w:rsidRPr="00FD0425" w:rsidRDefault="006532B2" w:rsidP="006532B2">
      <w:r>
        <w:t xml:space="preserve">Direction: new </w:t>
      </w:r>
      <w:r w:rsidRPr="00FD0425">
        <w:t xml:space="preserve">NG-RAN node </w:t>
      </w:r>
      <w:r w:rsidRPr="00FD0425">
        <w:sym w:font="Symbol" w:char="F0AE"/>
      </w:r>
      <w:r w:rsidRPr="00FD0425">
        <w:t xml:space="preserve"> </w:t>
      </w:r>
      <w:r>
        <w:t xml:space="preserve">old </w:t>
      </w:r>
      <w:r w:rsidRPr="00FD0425">
        <w:t xml:space="preserve">NG-RAN node or </w:t>
      </w:r>
      <w:r>
        <w:t xml:space="preserve">old </w:t>
      </w:r>
      <w:r w:rsidRPr="00FD0425">
        <w:t xml:space="preserve">NG-RAN node </w:t>
      </w:r>
      <w:r w:rsidRPr="00FD0425">
        <w:sym w:font="Symbol" w:char="F0AE"/>
      </w:r>
      <w:r w:rsidRPr="00FD0425">
        <w:t xml:space="preserve"> </w:t>
      </w:r>
      <w:r>
        <w:t xml:space="preserve">new </w:t>
      </w:r>
      <w:r w:rsidRPr="00FD0425">
        <w:t>NG-RAN node</w:t>
      </w:r>
      <w:r>
        <w:t xml:space="preserve"> (SDT)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881"/>
        <w:gridCol w:w="1559"/>
        <w:gridCol w:w="2146"/>
        <w:gridCol w:w="1080"/>
        <w:gridCol w:w="1137"/>
      </w:tblGrid>
      <w:tr w:rsidR="006532B2" w:rsidRPr="00FD0425" w14:paraId="23BA7C61" w14:textId="77777777" w:rsidTr="001F1370">
        <w:tc>
          <w:tcPr>
            <w:tcW w:w="2578" w:type="dxa"/>
          </w:tcPr>
          <w:p w14:paraId="4666B3BC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D0A136D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881" w:type="dxa"/>
          </w:tcPr>
          <w:p w14:paraId="36983E86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09A3735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146" w:type="dxa"/>
          </w:tcPr>
          <w:p w14:paraId="5E8BE60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8059C0D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4A4066F4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682CB95C" w14:textId="77777777" w:rsidTr="001F1370">
        <w:tc>
          <w:tcPr>
            <w:tcW w:w="2578" w:type="dxa"/>
          </w:tcPr>
          <w:p w14:paraId="444251A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F4276C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73D2F8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7F95E74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146" w:type="dxa"/>
          </w:tcPr>
          <w:p w14:paraId="34D76A1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70DA43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1626E4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2C5A1A94" w14:textId="77777777" w:rsidTr="001F1370">
        <w:tc>
          <w:tcPr>
            <w:tcW w:w="2578" w:type="dxa"/>
          </w:tcPr>
          <w:p w14:paraId="16CFE11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3FFB84C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2F209F9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1196C4D7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</w:p>
          <w:p w14:paraId="600A17F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146" w:type="dxa"/>
          </w:tcPr>
          <w:p w14:paraId="7E4535F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M-NG-RAN node</w:t>
            </w:r>
          </w:p>
        </w:tc>
        <w:tc>
          <w:tcPr>
            <w:tcW w:w="1080" w:type="dxa"/>
          </w:tcPr>
          <w:p w14:paraId="4035290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2734CE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5F5F93C2" w14:textId="77777777" w:rsidTr="001F1370">
        <w:tc>
          <w:tcPr>
            <w:tcW w:w="2578" w:type="dxa"/>
          </w:tcPr>
          <w:p w14:paraId="17BA5F6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S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63E9EE3E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2065B0D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783E0CA8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</w:p>
          <w:p w14:paraId="7F78801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146" w:type="dxa"/>
          </w:tcPr>
          <w:p w14:paraId="4CD6E45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S-NG-RAN node</w:t>
            </w:r>
          </w:p>
        </w:tc>
        <w:tc>
          <w:tcPr>
            <w:tcW w:w="1080" w:type="dxa"/>
          </w:tcPr>
          <w:p w14:paraId="6B02024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71DDAC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323FBA8B" w14:textId="77777777" w:rsidTr="001F1370">
        <w:tc>
          <w:tcPr>
            <w:tcW w:w="2578" w:type="dxa"/>
          </w:tcPr>
          <w:p w14:paraId="70B45689" w14:textId="77777777" w:rsidR="006532B2" w:rsidRPr="00FD0425" w:rsidRDefault="006532B2" w:rsidP="001F1370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Split SRB</w:t>
            </w:r>
          </w:p>
        </w:tc>
        <w:tc>
          <w:tcPr>
            <w:tcW w:w="1104" w:type="dxa"/>
          </w:tcPr>
          <w:p w14:paraId="5168B68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</w:tcPr>
          <w:p w14:paraId="392F8DD8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</w:tcPr>
          <w:p w14:paraId="70617CC5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</w:tcPr>
          <w:p w14:paraId="66FC8195" w14:textId="77777777" w:rsidR="006532B2" w:rsidRPr="00FD0425" w:rsidRDefault="006532B2" w:rsidP="001F1370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004204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955F90A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3B3FE713" w14:textId="77777777" w:rsidTr="001F1370">
        <w:tc>
          <w:tcPr>
            <w:tcW w:w="2578" w:type="dxa"/>
          </w:tcPr>
          <w:p w14:paraId="51E439E4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</w:tcPr>
          <w:p w14:paraId="3B8DC00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881" w:type="dxa"/>
          </w:tcPr>
          <w:p w14:paraId="480CFBC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3524BBD8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</w:tcPr>
          <w:p w14:paraId="5D47152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ontains a PDCP-C PDU encapsulating an RRC message as defined in subclause 6.2.1 of TS 38.331 [10] or TS 36.331 [14] and ciphered with the key of the M-NG-RAN node</w:t>
            </w:r>
          </w:p>
        </w:tc>
        <w:tc>
          <w:tcPr>
            <w:tcW w:w="1080" w:type="dxa"/>
          </w:tcPr>
          <w:p w14:paraId="0B0432A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B18A35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55B40FFD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97E6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RB Typ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01DC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699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07F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ENUMERATED (srb1, srb2, ...)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AEA0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he SRB type to be us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1233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43C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796C6638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44AF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Delivery Statu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5DD5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A394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9325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4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D9B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DL RRC delivery status of split SR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AB3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4DE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5E28906D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A6C7A" w14:textId="77777777" w:rsidR="006532B2" w:rsidRPr="00FD0425" w:rsidRDefault="006532B2" w:rsidP="001F1370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UE Repor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612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1764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A4BB1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A28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553E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B13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5DED1BE7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992B1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7C2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F99B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BCE7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39EF8" w14:textId="77777777" w:rsidR="006532B2" w:rsidRPr="00FD0425" w:rsidRDefault="006532B2" w:rsidP="001F1370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 xml:space="preserve">For NGEN-DC and NR-DC, includes 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as defined in subclause 6.2.1 of TS 38.331 [10] containing the </w:t>
            </w:r>
            <w:proofErr w:type="spellStart"/>
            <w:r w:rsidRPr="00FD0425">
              <w:rPr>
                <w:i/>
                <w:lang w:eastAsia="ja-JP"/>
              </w:rPr>
              <w:t>MeasurementReport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 w:rsidRPr="00CE02AE">
              <w:rPr>
                <w:lang w:eastAsia="ja-JP"/>
              </w:rPr>
              <w:t xml:space="preserve"> </w:t>
            </w:r>
            <w:r w:rsidRPr="00496070">
              <w:rPr>
                <w:lang w:eastAsia="ja-JP"/>
              </w:rPr>
              <w:t>or</w:t>
            </w:r>
            <w:r>
              <w:rPr>
                <w:lang w:eastAsia="ja-JP"/>
              </w:rPr>
              <w:t xml:space="preserve"> </w:t>
            </w:r>
            <w:r w:rsidRPr="00CE02AE">
              <w:rPr>
                <w:lang w:eastAsia="ja-JP"/>
              </w:rPr>
              <w:t xml:space="preserve">the </w:t>
            </w:r>
            <w:proofErr w:type="spellStart"/>
            <w:r w:rsidRPr="00CE02AE">
              <w:rPr>
                <w:i/>
                <w:lang w:eastAsia="ja-JP"/>
              </w:rPr>
              <w:t>RRCReconfigurationComplete</w:t>
            </w:r>
            <w:proofErr w:type="spellEnd"/>
            <w:r>
              <w:rPr>
                <w:i/>
                <w:lang w:eastAsia="ja-JP"/>
              </w:rPr>
              <w:t xml:space="preserve"> message</w:t>
            </w:r>
            <w:r w:rsidRPr="00FD0425">
              <w:rPr>
                <w:lang w:eastAsia="ja-JP"/>
              </w:rPr>
              <w:t xml:space="preserve"> or the </w:t>
            </w:r>
            <w:proofErr w:type="spellStart"/>
            <w:r w:rsidRPr="00FD0425">
              <w:rPr>
                <w:i/>
                <w:lang w:eastAsia="ja-JP"/>
              </w:rPr>
              <w:t>FailureInformation</w:t>
            </w:r>
            <w:proofErr w:type="spellEnd"/>
            <w:r w:rsidRPr="00FD0425">
              <w:rPr>
                <w:i/>
              </w:rPr>
              <w:t xml:space="preserve"> </w:t>
            </w:r>
            <w:r w:rsidRPr="00FD0425">
              <w:rPr>
                <w:lang w:eastAsia="ja-JP"/>
              </w:rPr>
              <w:t>message</w:t>
            </w:r>
            <w:r>
              <w:rPr>
                <w:lang w:eastAsia="zh-CN"/>
              </w:rPr>
              <w:t xml:space="preserve"> or the </w:t>
            </w:r>
            <w:proofErr w:type="spellStart"/>
            <w:r>
              <w:rPr>
                <w:i/>
                <w:lang w:eastAsia="zh-CN"/>
              </w:rPr>
              <w:t>UEAssistanceInformation</w:t>
            </w:r>
            <w:proofErr w:type="spellEnd"/>
            <w:r>
              <w:rPr>
                <w:lang w:eastAsia="zh-CN"/>
              </w:rPr>
              <w:t xml:space="preserve"> message.</w:t>
            </w:r>
            <w:r w:rsidRPr="00FD0425">
              <w:rPr>
                <w:lang w:eastAsia="ja-JP"/>
              </w:rPr>
              <w:t xml:space="preserve"> </w:t>
            </w:r>
          </w:p>
          <w:p w14:paraId="39F65AA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For NE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</w:t>
            </w:r>
            <w:r w:rsidRPr="00FD0425">
              <w:t xml:space="preserve">as defined in subclause </w:t>
            </w:r>
            <w:r w:rsidRPr="00FD0425">
              <w:rPr>
                <w:lang w:eastAsia="ja-JP"/>
              </w:rPr>
              <w:t>6.2.1</w:t>
            </w:r>
            <w:r w:rsidRPr="00FD0425">
              <w:t xml:space="preserve"> of TS 3</w:t>
            </w:r>
            <w:r w:rsidRPr="00FD0425">
              <w:rPr>
                <w:lang w:eastAsia="zh-CN"/>
              </w:rPr>
              <w:t>6</w:t>
            </w:r>
            <w:r w:rsidRPr="00FD0425">
              <w:t>.331 [</w:t>
            </w:r>
            <w:r w:rsidRPr="00FD0425">
              <w:rPr>
                <w:lang w:eastAsia="ja-JP"/>
              </w:rPr>
              <w:t>14</w:t>
            </w:r>
            <w:r w:rsidRPr="00FD0425">
              <w:t>]</w:t>
            </w:r>
            <w:r w:rsidRPr="00FD0425">
              <w:rPr>
                <w:rFonts w:eastAsia="宋体"/>
                <w:lang w:eastAsia="zh-CN"/>
              </w:rPr>
              <w:t xml:space="preserve"> </w:t>
            </w:r>
            <w:r w:rsidRPr="00FD0425">
              <w:rPr>
                <w:lang w:eastAsia="zh-CN"/>
              </w:rPr>
              <w:t xml:space="preserve">containing </w:t>
            </w:r>
            <w:r w:rsidRPr="00FD0425"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MeasurementReport</w:t>
            </w:r>
            <w:proofErr w:type="spellEnd"/>
            <w:r w:rsidRPr="00FD0425">
              <w:t xml:space="preserve"> mess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61E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CAD5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3FADE78F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454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t>Fast MCG Recovery via SRB3 from SN to M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3A5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713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284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B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EF8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41673" w14:textId="77777777" w:rsidR="006532B2" w:rsidRPr="00FD0425" w:rsidRDefault="006532B2" w:rsidP="001F1370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6532B2" w:rsidRPr="00FD0425" w14:paraId="69495A8E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321E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623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8D676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BA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E794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Cs/>
                <w:lang w:val="en-US"/>
              </w:rPr>
              <w:t>For NR-DC, includes the</w:t>
            </w:r>
            <w:r w:rsidRPr="00FD0425">
              <w:rPr>
                <w:rFonts w:cs="Arial"/>
                <w:i/>
                <w:iCs/>
                <w:lang w:val="en-US"/>
              </w:rPr>
              <w:t xml:space="preserve"> UL-DCCH-Message </w:t>
            </w:r>
            <w:r w:rsidRPr="00FD0425">
              <w:rPr>
                <w:lang w:eastAsia="ja-JP"/>
              </w:rPr>
              <w:t xml:space="preserve">as defined in subclause 6.2.1 of TS 38.331 [10] containing the </w:t>
            </w:r>
            <w:proofErr w:type="spellStart"/>
            <w:r w:rsidRPr="00FD0425">
              <w:rPr>
                <w:i/>
                <w:lang w:eastAsia="ja-JP"/>
              </w:rPr>
              <w:t>MCGFailureInformation</w:t>
            </w:r>
            <w:proofErr w:type="spellEnd"/>
            <w:r w:rsidRPr="00FD0425">
              <w:rPr>
                <w:lang w:eastAsia="ja-JP"/>
              </w:rPr>
              <w:t>, message.</w:t>
            </w:r>
          </w:p>
          <w:p w14:paraId="392FF7D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For NGEN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</w:t>
            </w:r>
            <w:r w:rsidRPr="00FD0425">
              <w:t xml:space="preserve">as defined in subclause </w:t>
            </w:r>
            <w:r w:rsidRPr="00FD0425">
              <w:rPr>
                <w:lang w:eastAsia="ja-JP"/>
              </w:rPr>
              <w:t>6.2.1</w:t>
            </w:r>
            <w:r w:rsidRPr="00FD0425">
              <w:t xml:space="preserve"> of TS 3</w:t>
            </w:r>
            <w:r w:rsidRPr="00FD0425">
              <w:rPr>
                <w:lang w:eastAsia="zh-CN"/>
              </w:rPr>
              <w:t>6</w:t>
            </w:r>
            <w:r w:rsidRPr="00FD0425">
              <w:t>.331 [</w:t>
            </w:r>
            <w:r w:rsidRPr="00FD0425">
              <w:rPr>
                <w:lang w:eastAsia="ja-JP"/>
              </w:rPr>
              <w:t>14</w:t>
            </w:r>
            <w:r w:rsidRPr="00FD0425">
              <w:t>]</w:t>
            </w:r>
            <w:r w:rsidRPr="00FD0425">
              <w:rPr>
                <w:lang w:eastAsia="zh-CN"/>
              </w:rPr>
              <w:t xml:space="preserve"> containing </w:t>
            </w:r>
            <w:r w:rsidRPr="00FD0425"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MCGFailureInformation</w:t>
            </w:r>
            <w:proofErr w:type="spellEnd"/>
            <w:r w:rsidRPr="00FD0425">
              <w:t xml:space="preserve"> message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80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65E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3F4122CF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DE7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t>Fast MCG Recovery via SRB3 from MN to S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95B4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D462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9289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7C64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F46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BDE05" w14:textId="77777777" w:rsidR="006532B2" w:rsidRPr="00FD0425" w:rsidRDefault="006532B2" w:rsidP="001F1370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532B2" w:rsidRPr="00FD0425" w14:paraId="50B15569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1337E" w14:textId="77777777" w:rsidR="006532B2" w:rsidRPr="00FD0425" w:rsidRDefault="006532B2" w:rsidP="001F1370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14FE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21BD0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1F9CB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A4B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Cs/>
                <w:lang w:val="en-US"/>
              </w:rPr>
              <w:t xml:space="preserve">For NR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rFonts w:cs="Arial"/>
                <w:i/>
                <w:iCs/>
              </w:rPr>
              <w:t>DL</w:t>
            </w:r>
            <w:r w:rsidRPr="00FD0425">
              <w:rPr>
                <w:rFonts w:cs="Arial"/>
                <w:i/>
                <w:iCs/>
                <w:lang w:val="en-US"/>
              </w:rPr>
              <w:t>-DCCH-Message</w:t>
            </w:r>
            <w:r w:rsidRPr="00FD0425">
              <w:rPr>
                <w:rFonts w:cs="Arial"/>
              </w:rPr>
              <w:t xml:space="preserve"> </w:t>
            </w:r>
            <w:r w:rsidRPr="00FD0425">
              <w:rPr>
                <w:lang w:eastAsia="ja-JP"/>
              </w:rPr>
              <w:t xml:space="preserve">as defined in subclause 6.2.1 of TS 38.331 [10] containing the </w:t>
            </w:r>
            <w:proofErr w:type="spellStart"/>
            <w:r w:rsidRPr="00FD0425">
              <w:rPr>
                <w:i/>
                <w:lang w:eastAsia="ja-JP"/>
              </w:rPr>
              <w:t>RRCReconfiguration</w:t>
            </w:r>
            <w:proofErr w:type="spellEnd"/>
            <w:r w:rsidRPr="00FD0425">
              <w:rPr>
                <w:lang w:eastAsia="ja-JP"/>
              </w:rPr>
              <w:t xml:space="preserve"> </w:t>
            </w:r>
            <w:r w:rsidRPr="003400A3">
              <w:rPr>
                <w:lang w:eastAsia="ja-JP"/>
              </w:rPr>
              <w:t>message,</w:t>
            </w:r>
            <w:r>
              <w:rPr>
                <w:lang w:eastAsia="ja-JP"/>
              </w:rPr>
              <w:t xml:space="preserve"> </w:t>
            </w:r>
            <w:r w:rsidRPr="00FD0425">
              <w:rPr>
                <w:lang w:eastAsia="ja-JP"/>
              </w:rPr>
              <w:t xml:space="preserve">or </w:t>
            </w:r>
            <w:r>
              <w:rPr>
                <w:lang w:eastAsia="ja-JP"/>
              </w:rPr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RRCRelease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>
              <w:rPr>
                <w:lang w:eastAsia="ja-JP"/>
              </w:rPr>
              <w:t xml:space="preserve">, or the </w:t>
            </w:r>
            <w:r w:rsidRPr="000E4E7F">
              <w:rPr>
                <w:i/>
                <w:noProof/>
              </w:rPr>
              <w:t>MobilityFrom</w:t>
            </w:r>
            <w:r>
              <w:rPr>
                <w:i/>
                <w:noProof/>
              </w:rPr>
              <w:t>NR</w:t>
            </w:r>
            <w:r w:rsidRPr="000E4E7F">
              <w:rPr>
                <w:i/>
                <w:noProof/>
              </w:rPr>
              <w:t>Command</w:t>
            </w:r>
            <w:r>
              <w:rPr>
                <w:i/>
                <w:noProof/>
              </w:rPr>
              <w:t xml:space="preserve"> message</w:t>
            </w:r>
            <w:r w:rsidRPr="00FD0425">
              <w:rPr>
                <w:lang w:eastAsia="ja-JP"/>
              </w:rPr>
              <w:t>.</w:t>
            </w:r>
          </w:p>
          <w:p w14:paraId="350383EE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  <w:r w:rsidRPr="00FD0425">
              <w:rPr>
                <w:lang w:eastAsia="zh-CN"/>
              </w:rPr>
              <w:t xml:space="preserve">For NGEN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rFonts w:cs="Arial"/>
                <w:i/>
                <w:iCs/>
              </w:rPr>
              <w:t>DL</w:t>
            </w:r>
            <w:r w:rsidRPr="00FD0425">
              <w:rPr>
                <w:rFonts w:cs="Arial"/>
                <w:i/>
                <w:iCs/>
                <w:lang w:val="en-US"/>
              </w:rPr>
              <w:t>-DCCH-Message</w:t>
            </w:r>
            <w:r w:rsidRPr="00FD0425">
              <w:rPr>
                <w:rFonts w:cs="Arial"/>
              </w:rPr>
              <w:t xml:space="preserve"> </w:t>
            </w:r>
            <w:r w:rsidRPr="00FD0425">
              <w:rPr>
                <w:lang w:eastAsia="ja-JP"/>
              </w:rPr>
              <w:t xml:space="preserve">as defined in subclause 6.2.1 of TS 36.331 [14] containing the </w:t>
            </w:r>
            <w:proofErr w:type="spellStart"/>
            <w:r w:rsidRPr="00FD0425">
              <w:rPr>
                <w:i/>
                <w:lang w:eastAsia="ja-JP"/>
              </w:rPr>
              <w:t>RRCConnectionReconfiguration</w:t>
            </w:r>
            <w:proofErr w:type="spellEnd"/>
            <w:r w:rsidRPr="00FD0425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message, </w:t>
            </w:r>
            <w:r w:rsidRPr="00FD0425">
              <w:rPr>
                <w:lang w:eastAsia="ja-JP"/>
              </w:rPr>
              <w:t xml:space="preserve">or </w:t>
            </w:r>
            <w:r>
              <w:rPr>
                <w:lang w:eastAsia="ja-JP"/>
              </w:rPr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RRCConnectionRelease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>
              <w:rPr>
                <w:lang w:eastAsia="ja-JP"/>
              </w:rPr>
              <w:t xml:space="preserve">, or the </w:t>
            </w:r>
            <w:r w:rsidRPr="000E4E7F">
              <w:rPr>
                <w:i/>
                <w:noProof/>
              </w:rPr>
              <w:t>MobilityFrom</w:t>
            </w:r>
            <w:r>
              <w:rPr>
                <w:i/>
                <w:noProof/>
              </w:rPr>
              <w:t>EUTRA</w:t>
            </w:r>
            <w:r w:rsidRPr="000E4E7F">
              <w:rPr>
                <w:i/>
                <w:noProof/>
              </w:rPr>
              <w:t>Command</w:t>
            </w:r>
            <w:r>
              <w:rPr>
                <w:i/>
                <w:noProof/>
              </w:rPr>
              <w:t xml:space="preserve"> message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90292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4955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6BB0D864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68931" w14:textId="77777777" w:rsidR="006532B2" w:rsidRPr="00791720" w:rsidRDefault="006532B2" w:rsidP="001F1370">
            <w:pPr>
              <w:pStyle w:val="TAL"/>
              <w:rPr>
                <w:b/>
                <w:bCs/>
                <w:lang w:eastAsia="ja-JP"/>
              </w:rPr>
            </w:pPr>
            <w:r w:rsidRPr="00791720">
              <w:rPr>
                <w:b/>
                <w:bCs/>
                <w:lang w:eastAsia="ja-JP"/>
              </w:rPr>
              <w:t>SDT SRB between New NG-RAN node and Old NG-RAN n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9F3CA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882A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8FCC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451A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2AE9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FCC6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532B2" w:rsidRPr="00FD0425" w14:paraId="2C503F13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A59DA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8C2F90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60531" w14:textId="77777777" w:rsidR="006532B2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1286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83D6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6476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  <w:r w:rsidRPr="00FD0425">
              <w:rPr>
                <w:lang w:eastAsia="ja-JP"/>
              </w:rPr>
              <w:t>Contains a PDCP-C PDU encapsulating an RRC message as defined in subclause 6.2.1 of TS 38.331 [10]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5D3C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CCD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</w:tbl>
    <w:p w14:paraId="1D908AE1" w14:textId="77777777" w:rsidR="006532B2" w:rsidRPr="00FD0425" w:rsidRDefault="006532B2" w:rsidP="006532B2"/>
    <w:p w14:paraId="54400D85" w14:textId="77777777" w:rsidR="006532B2" w:rsidRDefault="006532B2" w:rsidP="006532B2">
      <w:pPr>
        <w:jc w:val="center"/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  <w:r>
        <w:rPr>
          <w:rFonts w:ascii="Arial" w:eastAsia="宋体" w:hAnsi="Arial"/>
          <w:highlight w:val="yellow"/>
          <w:lang w:eastAsia="zh-CN"/>
        </w:rPr>
        <w:t xml:space="preserve">Next </w:t>
      </w:r>
      <w:r w:rsidRPr="00096E2D">
        <w:rPr>
          <w:rFonts w:ascii="Arial" w:eastAsia="宋体" w:hAnsi="Arial"/>
          <w:highlight w:val="yellow"/>
          <w:lang w:eastAsia="zh-CN"/>
        </w:rPr>
        <w:t>Change-------------------------------------------</w:t>
      </w:r>
    </w:p>
    <w:p w14:paraId="20444C54" w14:textId="77777777" w:rsidR="006532B2" w:rsidRPr="00FD0425" w:rsidRDefault="006532B2" w:rsidP="006532B2">
      <w:pPr>
        <w:pStyle w:val="Heading4"/>
      </w:pPr>
      <w:bookmarkStart w:id="140" w:name="_Toc98868590"/>
      <w:r w:rsidRPr="00FD0425">
        <w:t>9.2.</w:t>
      </w:r>
      <w:r>
        <w:t>3</w:t>
      </w:r>
      <w:r w:rsidRPr="00FD0425">
        <w:t>.</w:t>
      </w:r>
      <w:r>
        <w:t>164</w:t>
      </w:r>
      <w:r w:rsidRPr="00FD0425">
        <w:tab/>
      </w:r>
      <w:r>
        <w:t xml:space="preserve">Partial </w:t>
      </w:r>
      <w:r w:rsidRPr="00FD0425">
        <w:t xml:space="preserve">UE Context Information </w:t>
      </w:r>
      <w:r>
        <w:t>for SDT</w:t>
      </w:r>
      <w:bookmarkEnd w:id="140"/>
    </w:p>
    <w:p w14:paraId="7730E696" w14:textId="77777777" w:rsidR="006532B2" w:rsidRPr="004C5D0A" w:rsidRDefault="006532B2" w:rsidP="006532B2">
      <w:r w:rsidRPr="00FD0425">
        <w:t>This IE contains the UE context information</w:t>
      </w:r>
      <w:r>
        <w:t xml:space="preserve"> within the PARTIAL UE CONTEXT TRANSFER message for NR SDT</w:t>
      </w:r>
      <w:r w:rsidRPr="00FD0425">
        <w:t>.</w:t>
      </w:r>
    </w:p>
    <w:tbl>
      <w:tblPr>
        <w:tblW w:w="1023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8"/>
        <w:gridCol w:w="1080"/>
        <w:gridCol w:w="1155"/>
        <w:gridCol w:w="1559"/>
        <w:gridCol w:w="1843"/>
        <w:gridCol w:w="1134"/>
        <w:gridCol w:w="1134"/>
      </w:tblGrid>
      <w:tr w:rsidR="006532B2" w:rsidRPr="00D32C6B" w14:paraId="1984B810" w14:textId="77777777" w:rsidTr="001F1370">
        <w:tc>
          <w:tcPr>
            <w:tcW w:w="2328" w:type="dxa"/>
          </w:tcPr>
          <w:p w14:paraId="2A0B11EA" w14:textId="77777777" w:rsidR="006532B2" w:rsidRPr="00D32C6B" w:rsidRDefault="006532B2" w:rsidP="001F1370">
            <w:pPr>
              <w:pStyle w:val="TAH"/>
              <w:rPr>
                <w:lang w:eastAsia="ja-JP"/>
              </w:rPr>
            </w:pPr>
            <w:r w:rsidRPr="000E6E27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05BAF695" w14:textId="77777777" w:rsidR="006532B2" w:rsidRPr="00D32C6B" w:rsidRDefault="006532B2" w:rsidP="001F1370">
            <w:pPr>
              <w:pStyle w:val="TAH"/>
              <w:rPr>
                <w:lang w:eastAsia="ja-JP"/>
              </w:rPr>
            </w:pPr>
            <w:r w:rsidRPr="000E6E27">
              <w:rPr>
                <w:lang w:eastAsia="ja-JP"/>
              </w:rPr>
              <w:t>Presence</w:t>
            </w:r>
          </w:p>
        </w:tc>
        <w:tc>
          <w:tcPr>
            <w:tcW w:w="1155" w:type="dxa"/>
          </w:tcPr>
          <w:p w14:paraId="70926AEC" w14:textId="77777777" w:rsidR="006532B2" w:rsidRPr="00D32C6B" w:rsidRDefault="006532B2" w:rsidP="001F1370">
            <w:pPr>
              <w:pStyle w:val="TAH"/>
              <w:rPr>
                <w:lang w:eastAsia="ja-JP"/>
              </w:rPr>
            </w:pPr>
            <w:r w:rsidRPr="000E6E27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3C1CD3CD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0E6E27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38F620E3" w14:textId="77777777" w:rsidR="006532B2" w:rsidRPr="00D32C6B" w:rsidRDefault="006532B2" w:rsidP="001F1370">
            <w:pPr>
              <w:pStyle w:val="TAH"/>
              <w:rPr>
                <w:lang w:eastAsia="ja-JP"/>
              </w:rPr>
            </w:pPr>
            <w:r w:rsidRPr="000E6E27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55586DE5" w14:textId="77777777" w:rsidR="006532B2" w:rsidRPr="00D32C6B" w:rsidRDefault="006532B2" w:rsidP="001F1370">
            <w:pPr>
              <w:pStyle w:val="TAH"/>
              <w:rPr>
                <w:lang w:eastAsia="ja-JP"/>
              </w:rPr>
            </w:pPr>
            <w:r w:rsidRPr="000E6E27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3C7CC455" w14:textId="77777777" w:rsidR="006532B2" w:rsidRPr="00D32C6B" w:rsidRDefault="006532B2" w:rsidP="001F1370">
            <w:pPr>
              <w:pStyle w:val="TAH"/>
              <w:rPr>
                <w:lang w:eastAsia="ja-JP"/>
              </w:rPr>
            </w:pPr>
            <w:r w:rsidRPr="000E6E27">
              <w:rPr>
                <w:lang w:eastAsia="ja-JP"/>
              </w:rPr>
              <w:t>Assigned Criticality</w:t>
            </w:r>
          </w:p>
        </w:tc>
      </w:tr>
      <w:tr w:rsidR="006532B2" w:rsidRPr="00D32C6B" w14:paraId="1BD6D5DB" w14:textId="77777777" w:rsidTr="001F1370">
        <w:tc>
          <w:tcPr>
            <w:tcW w:w="2328" w:type="dxa"/>
          </w:tcPr>
          <w:p w14:paraId="139606B9" w14:textId="77777777" w:rsidR="006532B2" w:rsidRPr="00791720" w:rsidRDefault="006532B2" w:rsidP="001F1370">
            <w:pPr>
              <w:pStyle w:val="TAL"/>
              <w:rPr>
                <w:rFonts w:cs="Arial"/>
                <w:b/>
                <w:bCs/>
                <w:lang w:eastAsia="ja-JP"/>
              </w:rPr>
            </w:pPr>
            <w:r w:rsidRPr="00791720">
              <w:rPr>
                <w:b/>
                <w:bCs/>
                <w:lang w:eastAsia="ja-JP"/>
              </w:rPr>
              <w:t>SDT DRBs To Be Setup List</w:t>
            </w:r>
          </w:p>
        </w:tc>
        <w:tc>
          <w:tcPr>
            <w:tcW w:w="1080" w:type="dxa"/>
          </w:tcPr>
          <w:p w14:paraId="7D8C9090" w14:textId="77777777" w:rsidR="006532B2" w:rsidRPr="002F3BC7" w:rsidRDefault="006532B2" w:rsidP="001F1370">
            <w:pPr>
              <w:pStyle w:val="TAH"/>
              <w:jc w:val="left"/>
              <w:rPr>
                <w:bCs/>
                <w:lang w:eastAsia="ja-JP"/>
              </w:rPr>
            </w:pPr>
          </w:p>
        </w:tc>
        <w:tc>
          <w:tcPr>
            <w:tcW w:w="1155" w:type="dxa"/>
          </w:tcPr>
          <w:p w14:paraId="1492EEB5" w14:textId="4CD95C05" w:rsidR="006532B2" w:rsidRPr="00791720" w:rsidRDefault="006532B2" w:rsidP="001F1370">
            <w:pPr>
              <w:pStyle w:val="TAL"/>
              <w:rPr>
                <w:i/>
                <w:iCs/>
                <w:lang w:eastAsia="ja-JP"/>
              </w:rPr>
            </w:pPr>
            <w:ins w:id="141" w:author="Huawei" w:date="2022-04-08T18:09:00Z">
              <w:r>
                <w:rPr>
                  <w:i/>
                  <w:iCs/>
                  <w:lang w:eastAsia="ja-JP"/>
                </w:rPr>
                <w:t>0..</w:t>
              </w:r>
            </w:ins>
            <w:r w:rsidRPr="00791720">
              <w:rPr>
                <w:i/>
                <w:iCs/>
                <w:lang w:eastAsia="ja-JP"/>
              </w:rPr>
              <w:t>1</w:t>
            </w:r>
          </w:p>
        </w:tc>
        <w:tc>
          <w:tcPr>
            <w:tcW w:w="1559" w:type="dxa"/>
          </w:tcPr>
          <w:p w14:paraId="63DC5C1C" w14:textId="77777777" w:rsidR="006532B2" w:rsidRPr="002F3BC7" w:rsidRDefault="006532B2" w:rsidP="001F1370">
            <w:pPr>
              <w:pStyle w:val="TAH"/>
              <w:jc w:val="left"/>
              <w:rPr>
                <w:bCs/>
                <w:lang w:eastAsia="ja-JP"/>
              </w:rPr>
            </w:pPr>
          </w:p>
        </w:tc>
        <w:tc>
          <w:tcPr>
            <w:tcW w:w="1843" w:type="dxa"/>
          </w:tcPr>
          <w:p w14:paraId="17C68D85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372FD7A5" w14:textId="77777777" w:rsidR="006532B2" w:rsidRPr="002F3BC7" w:rsidRDefault="006532B2" w:rsidP="001F1370">
            <w:pPr>
              <w:pStyle w:val="TAC"/>
              <w:rPr>
                <w:lang w:eastAsia="ja-JP"/>
              </w:rPr>
            </w:pPr>
            <w:r w:rsidRPr="00CB38CF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4170B4DA" w14:textId="77777777" w:rsidR="006532B2" w:rsidRPr="002F3BC7" w:rsidRDefault="006532B2" w:rsidP="001F1370">
            <w:pPr>
              <w:pStyle w:val="TAC"/>
              <w:rPr>
                <w:lang w:eastAsia="ja-JP"/>
              </w:rPr>
            </w:pPr>
            <w:r w:rsidRPr="00CB38CF">
              <w:rPr>
                <w:lang w:eastAsia="ja-JP"/>
              </w:rPr>
              <w:t>ignore</w:t>
            </w:r>
          </w:p>
        </w:tc>
      </w:tr>
      <w:tr w:rsidR="006532B2" w:rsidRPr="00FD0425" w14:paraId="065A6F0C" w14:textId="77777777" w:rsidTr="001F1370">
        <w:tc>
          <w:tcPr>
            <w:tcW w:w="2328" w:type="dxa"/>
          </w:tcPr>
          <w:p w14:paraId="1BD6F10D" w14:textId="77777777" w:rsidR="006532B2" w:rsidRPr="00FD0425" w:rsidRDefault="006532B2" w:rsidP="001F1370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</w:t>
            </w:r>
            <w:r>
              <w:rPr>
                <w:b/>
                <w:lang w:eastAsia="ja-JP"/>
              </w:rPr>
              <w:t xml:space="preserve">SDT </w:t>
            </w:r>
            <w:r w:rsidRPr="00FD0425">
              <w:rPr>
                <w:b/>
                <w:lang w:eastAsia="ja-JP"/>
              </w:rPr>
              <w:t>DRBs to Be Setup Item</w:t>
            </w:r>
          </w:p>
        </w:tc>
        <w:tc>
          <w:tcPr>
            <w:tcW w:w="1080" w:type="dxa"/>
          </w:tcPr>
          <w:p w14:paraId="1FEA45EF" w14:textId="77777777" w:rsidR="006532B2" w:rsidRPr="00FD0425" w:rsidRDefault="006532B2" w:rsidP="001F1370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155" w:type="dxa"/>
          </w:tcPr>
          <w:p w14:paraId="79899CDD" w14:textId="77777777" w:rsidR="006532B2" w:rsidRPr="00FD0425" w:rsidRDefault="006532B2" w:rsidP="001F137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 w:rsidRPr="00FD0425"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FD0425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2F53CF9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D4F665D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2A16D275" w14:textId="77777777" w:rsidR="006532B2" w:rsidRPr="00FD0425" w:rsidRDefault="006532B2" w:rsidP="001F1370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8948FB8" w14:textId="77777777" w:rsidR="006532B2" w:rsidRPr="00FD0425" w:rsidRDefault="006532B2" w:rsidP="001F1370">
            <w:pPr>
              <w:pStyle w:val="TAC"/>
              <w:rPr>
                <w:iCs/>
                <w:lang w:eastAsia="ja-JP"/>
              </w:rPr>
            </w:pPr>
          </w:p>
        </w:tc>
      </w:tr>
      <w:tr w:rsidR="006532B2" w:rsidRPr="00FD0425" w14:paraId="24D79E1D" w14:textId="77777777" w:rsidTr="001F1370">
        <w:tc>
          <w:tcPr>
            <w:tcW w:w="2328" w:type="dxa"/>
          </w:tcPr>
          <w:p w14:paraId="5662D3BC" w14:textId="77777777" w:rsidR="006532B2" w:rsidRPr="00FD0425" w:rsidRDefault="006532B2" w:rsidP="001F1370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2861ABDD" w14:textId="77777777" w:rsidR="006532B2" w:rsidRPr="00FD0425" w:rsidRDefault="006532B2" w:rsidP="001F1370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155" w:type="dxa"/>
          </w:tcPr>
          <w:p w14:paraId="460B0B96" w14:textId="77777777" w:rsidR="006532B2" w:rsidRPr="00FD0425" w:rsidRDefault="006532B2" w:rsidP="001F137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0C84C3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0F20A1D7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71ED6FFF" w14:textId="77777777" w:rsidR="006532B2" w:rsidRPr="00FD0425" w:rsidRDefault="006532B2" w:rsidP="001F1370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CEE80FF" w14:textId="77777777" w:rsidR="006532B2" w:rsidRPr="00FD0425" w:rsidRDefault="006532B2" w:rsidP="001F1370">
            <w:pPr>
              <w:pStyle w:val="TAC"/>
              <w:rPr>
                <w:iCs/>
                <w:lang w:eastAsia="ja-JP"/>
              </w:rPr>
            </w:pPr>
          </w:p>
        </w:tc>
      </w:tr>
      <w:tr w:rsidR="006532B2" w:rsidRPr="00FD0425" w14:paraId="1D000AA2" w14:textId="77777777" w:rsidTr="001F1370">
        <w:tc>
          <w:tcPr>
            <w:tcW w:w="2328" w:type="dxa"/>
          </w:tcPr>
          <w:p w14:paraId="7ED99274" w14:textId="77777777" w:rsidR="006532B2" w:rsidRPr="00FD0425" w:rsidRDefault="006532B2" w:rsidP="001F1370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UL </w:t>
            </w:r>
            <w:r w:rsidRPr="00FD0425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7BD456C3" w14:textId="77777777" w:rsidR="006532B2" w:rsidRPr="00FD0425" w:rsidRDefault="006532B2" w:rsidP="001F1370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155" w:type="dxa"/>
          </w:tcPr>
          <w:p w14:paraId="1C1162F7" w14:textId="77777777" w:rsidR="006532B2" w:rsidRPr="00FD0425" w:rsidRDefault="006532B2" w:rsidP="001F137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20E556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P Transport Parameters</w:t>
            </w:r>
            <w:r w:rsidRPr="00FD0425">
              <w:rPr>
                <w:lang w:val="sv-SE" w:eastAsia="ja-JP"/>
              </w:rPr>
              <w:t xml:space="preserve">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noProof/>
                <w:lang w:eastAsia="zh-CN"/>
              </w:rPr>
              <w:t>3. 76</w:t>
            </w:r>
          </w:p>
        </w:tc>
        <w:tc>
          <w:tcPr>
            <w:tcW w:w="1843" w:type="dxa"/>
          </w:tcPr>
          <w:p w14:paraId="5AEF28AF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23F89A5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346C4F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53D1953A" w14:textId="77777777" w:rsidTr="001F1370">
        <w:tc>
          <w:tcPr>
            <w:tcW w:w="2328" w:type="dxa"/>
          </w:tcPr>
          <w:p w14:paraId="25A4B1D5" w14:textId="77777777" w:rsidR="006532B2" w:rsidRPr="004F258F" w:rsidRDefault="006532B2" w:rsidP="001F1370">
            <w:pPr>
              <w:pStyle w:val="TAL"/>
              <w:ind w:left="227"/>
              <w:rPr>
                <w:rFonts w:cs="Arial"/>
                <w:lang w:eastAsia="zh-CN"/>
              </w:rPr>
            </w:pPr>
            <w:r w:rsidRPr="004F258F">
              <w:rPr>
                <w:rFonts w:cs="Arial"/>
                <w:lang w:eastAsia="zh-CN"/>
              </w:rPr>
              <w:t>&gt;&gt;</w:t>
            </w:r>
            <w:r>
              <w:rPr>
                <w:rFonts w:cs="Arial"/>
                <w:lang w:eastAsia="zh-CN"/>
              </w:rPr>
              <w:t xml:space="preserve">DRB </w:t>
            </w:r>
            <w:r w:rsidRPr="004F258F">
              <w:rPr>
                <w:rFonts w:cs="Arial"/>
                <w:lang w:eastAsia="zh-CN"/>
              </w:rPr>
              <w:t>RLC Bearer Configuration</w:t>
            </w:r>
          </w:p>
        </w:tc>
        <w:tc>
          <w:tcPr>
            <w:tcW w:w="1080" w:type="dxa"/>
          </w:tcPr>
          <w:p w14:paraId="3A470F12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  <w:r w:rsidRPr="004F258F">
              <w:rPr>
                <w:rFonts w:cs="Arial"/>
                <w:lang w:eastAsia="zh-CN"/>
              </w:rPr>
              <w:t>M</w:t>
            </w:r>
          </w:p>
        </w:tc>
        <w:tc>
          <w:tcPr>
            <w:tcW w:w="1155" w:type="dxa"/>
          </w:tcPr>
          <w:p w14:paraId="531A0572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559" w:type="dxa"/>
          </w:tcPr>
          <w:p w14:paraId="284FD370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  <w:r w:rsidRPr="004F258F">
              <w:rPr>
                <w:rFonts w:cs="Arial"/>
                <w:lang w:eastAsia="zh-CN"/>
              </w:rPr>
              <w:t>OCTET STRING</w:t>
            </w:r>
          </w:p>
        </w:tc>
        <w:tc>
          <w:tcPr>
            <w:tcW w:w="1843" w:type="dxa"/>
          </w:tcPr>
          <w:p w14:paraId="196F2E2E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  <w:r w:rsidRPr="006532B2">
              <w:rPr>
                <w:i/>
                <w:lang w:eastAsia="en-GB"/>
                <w:rPrChange w:id="142" w:author="Huawei" w:date="2022-04-08T18:10:00Z">
                  <w:rPr>
                    <w:lang w:eastAsia="en-GB"/>
                  </w:rPr>
                </w:rPrChange>
              </w:rPr>
              <w:t>RLC-</w:t>
            </w:r>
            <w:proofErr w:type="spellStart"/>
            <w:r w:rsidRPr="006532B2">
              <w:rPr>
                <w:i/>
                <w:lang w:eastAsia="en-GB"/>
                <w:rPrChange w:id="143" w:author="Huawei" w:date="2022-04-08T18:10:00Z">
                  <w:rPr>
                    <w:lang w:eastAsia="en-GB"/>
                  </w:rPr>
                </w:rPrChange>
              </w:rPr>
              <w:t>BearerConfig</w:t>
            </w:r>
            <w:proofErr w:type="spellEnd"/>
            <w:r w:rsidRPr="00791720">
              <w:rPr>
                <w:lang w:eastAsia="en-GB"/>
              </w:rPr>
              <w:t xml:space="preserve"> IE defined in subclause 6.3.2 of TS 38.331</w:t>
            </w:r>
            <w:r>
              <w:t xml:space="preserve"> [10]</w:t>
            </w:r>
          </w:p>
          <w:p w14:paraId="594B60EB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3BD1F8C7" w14:textId="77777777" w:rsidR="006532B2" w:rsidRPr="004F258F" w:rsidRDefault="006532B2" w:rsidP="001F1370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141C93B" w14:textId="77777777" w:rsidR="006532B2" w:rsidRPr="004F258F" w:rsidRDefault="006532B2" w:rsidP="001F1370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6532B2" w:rsidRPr="00FD0425" w14:paraId="55FB006F" w14:textId="77777777" w:rsidTr="001F1370">
        <w:tc>
          <w:tcPr>
            <w:tcW w:w="2328" w:type="dxa"/>
          </w:tcPr>
          <w:p w14:paraId="2A56C623" w14:textId="77777777" w:rsidR="006532B2" w:rsidRPr="004F258F" w:rsidRDefault="006532B2" w:rsidP="001F1370">
            <w:pPr>
              <w:pStyle w:val="TAL"/>
              <w:ind w:left="227"/>
              <w:rPr>
                <w:rFonts w:cs="Arial"/>
                <w:lang w:eastAsia="zh-CN"/>
              </w:rPr>
            </w:pPr>
            <w:r w:rsidRPr="002A6FCF">
              <w:rPr>
                <w:lang w:eastAsia="ja-JP"/>
              </w:rPr>
              <w:t>&gt;&gt;</w:t>
            </w:r>
            <w:r w:rsidRPr="00AE399D">
              <w:rPr>
                <w:lang w:eastAsia="ja-JP"/>
              </w:rPr>
              <w:t>DRB QoS</w:t>
            </w:r>
          </w:p>
        </w:tc>
        <w:tc>
          <w:tcPr>
            <w:tcW w:w="1080" w:type="dxa"/>
          </w:tcPr>
          <w:p w14:paraId="5DFBF984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55" w:type="dxa"/>
          </w:tcPr>
          <w:p w14:paraId="26A01DC3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559" w:type="dxa"/>
          </w:tcPr>
          <w:p w14:paraId="67A28F63" w14:textId="77777777" w:rsidR="006532B2" w:rsidRPr="003C4AFE" w:rsidRDefault="006532B2" w:rsidP="001F1370">
            <w:pPr>
              <w:pStyle w:val="TAL"/>
              <w:rPr>
                <w:rFonts w:eastAsia="Batang"/>
                <w:lang w:eastAsia="ja-JP"/>
              </w:rPr>
            </w:pPr>
            <w:r w:rsidRPr="003C4AFE">
              <w:rPr>
                <w:rFonts w:eastAsia="Batang"/>
                <w:lang w:eastAsia="ja-JP"/>
              </w:rPr>
              <w:t>QoS Flow Level QoS Parameters</w:t>
            </w:r>
          </w:p>
          <w:p w14:paraId="6263C917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  <w:r w:rsidRPr="003C4AFE">
              <w:rPr>
                <w:rFonts w:eastAsia="Batang"/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2926686D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4180D4B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66E713E" w14:textId="77777777" w:rsidR="006532B2" w:rsidRPr="004F258F" w:rsidRDefault="006532B2" w:rsidP="001F1370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6532B2" w:rsidRPr="00FD0425" w14:paraId="3A0A1E02" w14:textId="77777777" w:rsidTr="001F1370">
        <w:tc>
          <w:tcPr>
            <w:tcW w:w="2328" w:type="dxa"/>
          </w:tcPr>
          <w:p w14:paraId="194C82E9" w14:textId="77777777" w:rsidR="006532B2" w:rsidRPr="002A6FCF" w:rsidRDefault="006532B2" w:rsidP="001F1370">
            <w:pPr>
              <w:pStyle w:val="TAL"/>
              <w:ind w:left="227"/>
              <w:rPr>
                <w:lang w:eastAsia="ja-JP"/>
              </w:rPr>
            </w:pPr>
            <w:r w:rsidRPr="002A6FCF">
              <w:rPr>
                <w:lang w:eastAsia="ja-JP"/>
              </w:rPr>
              <w:t>&gt;&gt;</w:t>
            </w:r>
            <w:r w:rsidRPr="00AE399D">
              <w:rPr>
                <w:lang w:eastAsia="ja-JP"/>
              </w:rPr>
              <w:t>S-NSSAI</w:t>
            </w:r>
          </w:p>
        </w:tc>
        <w:tc>
          <w:tcPr>
            <w:tcW w:w="1080" w:type="dxa"/>
          </w:tcPr>
          <w:p w14:paraId="2746DD4B" w14:textId="77777777" w:rsidR="006532B2" w:rsidRDefault="006532B2" w:rsidP="001F137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55" w:type="dxa"/>
          </w:tcPr>
          <w:p w14:paraId="64A44602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559" w:type="dxa"/>
          </w:tcPr>
          <w:p w14:paraId="0D1EAAAC" w14:textId="77777777" w:rsidR="006532B2" w:rsidRPr="003C4AFE" w:rsidRDefault="006532B2" w:rsidP="001F1370">
            <w:pPr>
              <w:pStyle w:val="TAL"/>
              <w:rPr>
                <w:rFonts w:eastAsia="Batang"/>
                <w:lang w:eastAsia="ja-JP"/>
              </w:rPr>
            </w:pPr>
            <w:r w:rsidRPr="00CE2449">
              <w:rPr>
                <w:lang w:eastAsia="ja-JP"/>
              </w:rPr>
              <w:t>9.2.3.21</w:t>
            </w:r>
          </w:p>
        </w:tc>
        <w:tc>
          <w:tcPr>
            <w:tcW w:w="1843" w:type="dxa"/>
          </w:tcPr>
          <w:p w14:paraId="6C864A32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76D9457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406352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84AD64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7B72FFDA" w14:textId="77777777" w:rsidTr="001F1370">
        <w:tc>
          <w:tcPr>
            <w:tcW w:w="2328" w:type="dxa"/>
          </w:tcPr>
          <w:p w14:paraId="312DF484" w14:textId="77777777" w:rsidR="006532B2" w:rsidRPr="002A6FCF" w:rsidRDefault="006532B2" w:rsidP="001F1370">
            <w:pPr>
              <w:pStyle w:val="TAL"/>
              <w:ind w:left="227"/>
              <w:rPr>
                <w:lang w:eastAsia="ja-JP"/>
              </w:rPr>
            </w:pPr>
            <w:r w:rsidRPr="002A6FCF">
              <w:rPr>
                <w:lang w:eastAsia="ja-JP"/>
              </w:rPr>
              <w:t>&gt;&gt;RLC Mode</w:t>
            </w:r>
          </w:p>
        </w:tc>
        <w:tc>
          <w:tcPr>
            <w:tcW w:w="1080" w:type="dxa"/>
          </w:tcPr>
          <w:p w14:paraId="4B0A31DC" w14:textId="77777777" w:rsidR="006532B2" w:rsidRDefault="006532B2" w:rsidP="001F1370">
            <w:pPr>
              <w:pStyle w:val="TAL"/>
              <w:rPr>
                <w:lang w:eastAsia="zh-CN"/>
              </w:rPr>
            </w:pPr>
            <w:r w:rsidRPr="00EA5FA7">
              <w:t>M</w:t>
            </w:r>
          </w:p>
        </w:tc>
        <w:tc>
          <w:tcPr>
            <w:tcW w:w="1155" w:type="dxa"/>
          </w:tcPr>
          <w:p w14:paraId="6127B0D1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559" w:type="dxa"/>
          </w:tcPr>
          <w:p w14:paraId="4AB73158" w14:textId="77777777" w:rsidR="006532B2" w:rsidRPr="00CE2449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8</w:t>
            </w:r>
          </w:p>
        </w:tc>
        <w:tc>
          <w:tcPr>
            <w:tcW w:w="1843" w:type="dxa"/>
          </w:tcPr>
          <w:p w14:paraId="70ECDAA0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498C2E46" w14:textId="77777777" w:rsidR="006532B2" w:rsidRPr="00406352" w:rsidRDefault="006532B2" w:rsidP="001F1370">
            <w:pPr>
              <w:pStyle w:val="TAC"/>
              <w:rPr>
                <w:lang w:eastAsia="ja-JP"/>
              </w:rPr>
            </w:pPr>
            <w:r w:rsidRPr="00406352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1D820E7" w14:textId="77777777" w:rsidR="006532B2" w:rsidRPr="00406352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0D3CCC15" w14:textId="77777777" w:rsidTr="001F1370">
        <w:tc>
          <w:tcPr>
            <w:tcW w:w="2328" w:type="dxa"/>
          </w:tcPr>
          <w:p w14:paraId="05CE4868" w14:textId="77777777" w:rsidR="006532B2" w:rsidRPr="002A6FCF" w:rsidRDefault="006532B2" w:rsidP="001F1370">
            <w:pPr>
              <w:pStyle w:val="TAL"/>
              <w:ind w:left="227"/>
              <w:rPr>
                <w:lang w:eastAsia="ja-JP"/>
              </w:rPr>
            </w:pPr>
            <w:r w:rsidRPr="00AE399D">
              <w:rPr>
                <w:lang w:eastAsia="ja-JP"/>
              </w:rPr>
              <w:t>&gt;&gt;PDCP SN Length</w:t>
            </w:r>
          </w:p>
        </w:tc>
        <w:tc>
          <w:tcPr>
            <w:tcW w:w="1080" w:type="dxa"/>
          </w:tcPr>
          <w:p w14:paraId="55BC7B26" w14:textId="77777777" w:rsidR="006532B2" w:rsidRPr="00EA5FA7" w:rsidRDefault="006532B2" w:rsidP="001F1370">
            <w:pPr>
              <w:pStyle w:val="TAL"/>
            </w:pPr>
            <w:r>
              <w:rPr>
                <w:lang w:eastAsia="zh-CN"/>
              </w:rPr>
              <w:t>M</w:t>
            </w:r>
          </w:p>
        </w:tc>
        <w:tc>
          <w:tcPr>
            <w:tcW w:w="1155" w:type="dxa"/>
          </w:tcPr>
          <w:p w14:paraId="3ACD3194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559" w:type="dxa"/>
          </w:tcPr>
          <w:p w14:paraId="6CF3CD4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CE2449">
              <w:rPr>
                <w:lang w:eastAsia="ja-JP"/>
              </w:rPr>
              <w:t>9.2.3.63</w:t>
            </w:r>
          </w:p>
        </w:tc>
        <w:tc>
          <w:tcPr>
            <w:tcW w:w="1843" w:type="dxa"/>
          </w:tcPr>
          <w:p w14:paraId="60165CA7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54ED6049" w14:textId="77777777" w:rsidR="006532B2" w:rsidRPr="00406352" w:rsidRDefault="006532B2" w:rsidP="001F1370">
            <w:pPr>
              <w:pStyle w:val="TAC"/>
              <w:rPr>
                <w:lang w:eastAsia="ja-JP"/>
              </w:rPr>
            </w:pPr>
            <w:r w:rsidRPr="00406352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193C6C2" w14:textId="77777777" w:rsidR="006532B2" w:rsidRPr="00406352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08BF7ED6" w14:textId="77777777" w:rsidTr="001F1370">
        <w:tc>
          <w:tcPr>
            <w:tcW w:w="2328" w:type="dxa"/>
          </w:tcPr>
          <w:p w14:paraId="706DFFAB" w14:textId="77777777" w:rsidR="006532B2" w:rsidRPr="00AE399D" w:rsidRDefault="006532B2" w:rsidP="001F1370">
            <w:pPr>
              <w:pStyle w:val="TAL"/>
              <w:rPr>
                <w:lang w:eastAsia="ja-JP"/>
              </w:rPr>
            </w:pPr>
            <w:r>
              <w:rPr>
                <w:b/>
                <w:lang w:eastAsia="ja-JP"/>
              </w:rPr>
              <w:t xml:space="preserve">SDT </w:t>
            </w:r>
            <w:r w:rsidRPr="00863538">
              <w:rPr>
                <w:b/>
                <w:lang w:eastAsia="ja-JP"/>
              </w:rPr>
              <w:t>SRBs to Be Setup List</w:t>
            </w:r>
          </w:p>
        </w:tc>
        <w:tc>
          <w:tcPr>
            <w:tcW w:w="1080" w:type="dxa"/>
          </w:tcPr>
          <w:p w14:paraId="46F62C3F" w14:textId="77777777" w:rsidR="006532B2" w:rsidRDefault="006532B2" w:rsidP="001F1370">
            <w:pPr>
              <w:pStyle w:val="TAL"/>
              <w:rPr>
                <w:lang w:eastAsia="zh-CN"/>
              </w:rPr>
            </w:pPr>
          </w:p>
        </w:tc>
        <w:tc>
          <w:tcPr>
            <w:tcW w:w="1155" w:type="dxa"/>
          </w:tcPr>
          <w:p w14:paraId="6D0C40BB" w14:textId="77777777" w:rsidR="006532B2" w:rsidRPr="004F258F" w:rsidRDefault="006532B2" w:rsidP="001F1370">
            <w:pPr>
              <w:pStyle w:val="TAL"/>
              <w:rPr>
                <w:rFonts w:cs="Arial"/>
                <w:lang w:eastAsia="zh-CN"/>
              </w:rPr>
            </w:pPr>
            <w:r w:rsidRPr="00E06069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0A1C2998" w14:textId="77777777" w:rsidR="006532B2" w:rsidRPr="00CE2449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75744FCF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0A269CC2" w14:textId="77777777" w:rsidR="006532B2" w:rsidRPr="00406352" w:rsidRDefault="006532B2" w:rsidP="001F1370">
            <w:pPr>
              <w:pStyle w:val="TAC"/>
              <w:rPr>
                <w:lang w:eastAsia="ja-JP"/>
              </w:rPr>
            </w:pPr>
            <w:r w:rsidRPr="00FD0516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065868F7" w14:textId="77777777" w:rsidR="006532B2" w:rsidRPr="00406352" w:rsidRDefault="006532B2" w:rsidP="001F1370">
            <w:pPr>
              <w:pStyle w:val="TAC"/>
              <w:rPr>
                <w:lang w:eastAsia="ja-JP"/>
              </w:rPr>
            </w:pPr>
            <w:r w:rsidRPr="00CB38CF">
              <w:rPr>
                <w:bCs/>
                <w:lang w:eastAsia="ja-JP"/>
              </w:rPr>
              <w:t>ignore</w:t>
            </w:r>
          </w:p>
        </w:tc>
      </w:tr>
      <w:tr w:rsidR="006532B2" w:rsidRPr="00FD0425" w14:paraId="2C6AFFC5" w14:textId="77777777" w:rsidTr="001F1370">
        <w:tc>
          <w:tcPr>
            <w:tcW w:w="2328" w:type="dxa"/>
          </w:tcPr>
          <w:p w14:paraId="35718693" w14:textId="77777777" w:rsidR="006532B2" w:rsidRPr="00656EBE" w:rsidRDefault="006532B2" w:rsidP="001F1370">
            <w:pPr>
              <w:pStyle w:val="TAL"/>
              <w:ind w:left="113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&gt;</w:t>
            </w:r>
            <w:r>
              <w:rPr>
                <w:b/>
                <w:lang w:eastAsia="ja-JP"/>
              </w:rPr>
              <w:t>SDT S</w:t>
            </w:r>
            <w:r w:rsidRPr="00FD0425">
              <w:rPr>
                <w:b/>
                <w:lang w:eastAsia="ja-JP"/>
              </w:rPr>
              <w:t>RBs to Be Setup Item</w:t>
            </w:r>
          </w:p>
        </w:tc>
        <w:tc>
          <w:tcPr>
            <w:tcW w:w="1080" w:type="dxa"/>
          </w:tcPr>
          <w:p w14:paraId="5F447D08" w14:textId="77777777" w:rsidR="006532B2" w:rsidRDefault="006532B2" w:rsidP="001F1370">
            <w:pPr>
              <w:pStyle w:val="TAL"/>
              <w:rPr>
                <w:lang w:eastAsia="zh-CN"/>
              </w:rPr>
            </w:pPr>
          </w:p>
        </w:tc>
        <w:tc>
          <w:tcPr>
            <w:tcW w:w="1155" w:type="dxa"/>
          </w:tcPr>
          <w:p w14:paraId="617D8E9F" w14:textId="77777777" w:rsidR="006532B2" w:rsidRPr="00E06069" w:rsidRDefault="006532B2" w:rsidP="001F137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 w:rsidRPr="00FD0425"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FD0425">
              <w:rPr>
                <w:bCs/>
                <w:i/>
                <w:szCs w:val="18"/>
                <w:lang w:eastAsia="ja-JP"/>
              </w:rPr>
              <w:t>maxnoof</w:t>
            </w:r>
            <w:r>
              <w:rPr>
                <w:bCs/>
                <w:i/>
                <w:szCs w:val="18"/>
                <w:lang w:eastAsia="ja-JP"/>
              </w:rPr>
              <w:t>S</w:t>
            </w:r>
            <w:r w:rsidRPr="00FD0425">
              <w:rPr>
                <w:bCs/>
                <w:i/>
                <w:szCs w:val="18"/>
                <w:lang w:eastAsia="ja-JP"/>
              </w:rPr>
              <w:t>RBs</w:t>
            </w:r>
            <w:proofErr w:type="spellEnd"/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28D54720" w14:textId="77777777" w:rsidR="006532B2" w:rsidRPr="00CE2449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916568B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</w:p>
        </w:tc>
        <w:tc>
          <w:tcPr>
            <w:tcW w:w="1134" w:type="dxa"/>
          </w:tcPr>
          <w:p w14:paraId="0902C3A7" w14:textId="77777777" w:rsidR="006532B2" w:rsidRPr="00FD0516" w:rsidRDefault="006532B2" w:rsidP="001F1370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A189723" w14:textId="77777777" w:rsidR="006532B2" w:rsidRPr="00CB38CF" w:rsidRDefault="006532B2" w:rsidP="001F1370">
            <w:pPr>
              <w:pStyle w:val="TAC"/>
              <w:rPr>
                <w:bCs/>
                <w:lang w:eastAsia="ja-JP"/>
              </w:rPr>
            </w:pPr>
          </w:p>
        </w:tc>
      </w:tr>
      <w:tr w:rsidR="006532B2" w:rsidRPr="00FD0425" w14:paraId="7C5211D9" w14:textId="77777777" w:rsidTr="001F1370">
        <w:tc>
          <w:tcPr>
            <w:tcW w:w="2328" w:type="dxa"/>
          </w:tcPr>
          <w:p w14:paraId="1FE2EB2E" w14:textId="77777777" w:rsidR="006532B2" w:rsidRPr="00FD0425" w:rsidRDefault="006532B2" w:rsidP="001F1370">
            <w:pPr>
              <w:pStyle w:val="TAL"/>
              <w:ind w:left="227"/>
              <w:rPr>
                <w:b/>
                <w:lang w:eastAsia="ja-JP"/>
              </w:rPr>
            </w:pPr>
            <w:r w:rsidRPr="00E2411E">
              <w:rPr>
                <w:lang w:eastAsia="ja-JP"/>
              </w:rPr>
              <w:t>&gt;&gt;SRB ID</w:t>
            </w:r>
          </w:p>
        </w:tc>
        <w:tc>
          <w:tcPr>
            <w:tcW w:w="1080" w:type="dxa"/>
          </w:tcPr>
          <w:p w14:paraId="5F65098B" w14:textId="77777777" w:rsidR="006532B2" w:rsidRDefault="006532B2" w:rsidP="001F1370">
            <w:pPr>
              <w:pStyle w:val="TAL"/>
              <w:rPr>
                <w:lang w:eastAsia="zh-CN"/>
              </w:rPr>
            </w:pPr>
            <w:r w:rsidRPr="00656EBE">
              <w:rPr>
                <w:lang w:eastAsia="zh-CN"/>
              </w:rPr>
              <w:t>M</w:t>
            </w:r>
          </w:p>
        </w:tc>
        <w:tc>
          <w:tcPr>
            <w:tcW w:w="1155" w:type="dxa"/>
          </w:tcPr>
          <w:p w14:paraId="422BFE6D" w14:textId="77777777" w:rsidR="006532B2" w:rsidRPr="00FD0425" w:rsidRDefault="006532B2" w:rsidP="001F137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CCC68C6" w14:textId="77777777" w:rsidR="006532B2" w:rsidRPr="00264E2F" w:rsidRDefault="006532B2" w:rsidP="001F1370">
            <w:pPr>
              <w:pStyle w:val="TAL"/>
              <w:rPr>
                <w:lang w:eastAsia="ja-JP"/>
              </w:rPr>
            </w:pPr>
            <w:r w:rsidRPr="00264E2F">
              <w:rPr>
                <w:lang w:eastAsia="ja-JP"/>
              </w:rPr>
              <w:t>9.2.3.</w:t>
            </w:r>
            <w:r>
              <w:rPr>
                <w:lang w:eastAsia="ja-JP"/>
              </w:rPr>
              <w:t>165</w:t>
            </w:r>
          </w:p>
        </w:tc>
        <w:tc>
          <w:tcPr>
            <w:tcW w:w="1843" w:type="dxa"/>
          </w:tcPr>
          <w:p w14:paraId="38DC5137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  <w:r w:rsidRPr="00791720">
              <w:rPr>
                <w:lang w:eastAsia="en-GB"/>
              </w:rPr>
              <w:t xml:space="preserve">In this version of the specification, values </w:t>
            </w:r>
            <w:r w:rsidRPr="009555FF">
              <w:t>"</w:t>
            </w:r>
            <w:r w:rsidRPr="00791720">
              <w:rPr>
                <w:lang w:eastAsia="en-GB"/>
              </w:rPr>
              <w:t>0</w:t>
            </w:r>
            <w:r w:rsidRPr="009555FF">
              <w:t>", "</w:t>
            </w:r>
            <w:r w:rsidRPr="00791720">
              <w:rPr>
                <w:lang w:eastAsia="en-GB"/>
              </w:rPr>
              <w:t>3</w:t>
            </w:r>
            <w:r w:rsidRPr="009555FF">
              <w:t xml:space="preserve">", </w:t>
            </w:r>
            <w:r w:rsidRPr="00791720">
              <w:rPr>
                <w:lang w:eastAsia="en-GB"/>
              </w:rPr>
              <w:t xml:space="preserve">and </w:t>
            </w:r>
            <w:r w:rsidRPr="009555FF">
              <w:t>"</w:t>
            </w:r>
            <w:r w:rsidRPr="00791720">
              <w:rPr>
                <w:lang w:eastAsia="en-GB"/>
              </w:rPr>
              <w:t>4</w:t>
            </w:r>
            <w:r w:rsidRPr="009555FF">
              <w:t>"</w:t>
            </w:r>
            <w:r w:rsidRPr="00791720">
              <w:rPr>
                <w:lang w:eastAsia="en-GB"/>
              </w:rPr>
              <w:t xml:space="preserve"> shall not be set by the sender and ignored by the receiver.</w:t>
            </w:r>
          </w:p>
        </w:tc>
        <w:tc>
          <w:tcPr>
            <w:tcW w:w="1134" w:type="dxa"/>
          </w:tcPr>
          <w:p w14:paraId="77248A4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C214D1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FDA1485" w14:textId="77777777" w:rsidR="006532B2" w:rsidRPr="00CB38CF" w:rsidRDefault="006532B2" w:rsidP="001F1370">
            <w:pPr>
              <w:pStyle w:val="TAC"/>
              <w:rPr>
                <w:bCs/>
                <w:lang w:eastAsia="ja-JP"/>
              </w:rPr>
            </w:pPr>
          </w:p>
        </w:tc>
      </w:tr>
      <w:tr w:rsidR="006532B2" w:rsidRPr="00FD0425" w14:paraId="63F2256E" w14:textId="77777777" w:rsidTr="001F1370">
        <w:tc>
          <w:tcPr>
            <w:tcW w:w="2328" w:type="dxa"/>
          </w:tcPr>
          <w:p w14:paraId="7383A25F" w14:textId="77777777" w:rsidR="006532B2" w:rsidRPr="00E2411E" w:rsidRDefault="006532B2" w:rsidP="001F1370">
            <w:pPr>
              <w:pStyle w:val="TAL"/>
              <w:ind w:left="227"/>
              <w:rPr>
                <w:lang w:eastAsia="ja-JP"/>
              </w:rPr>
            </w:pPr>
            <w:r w:rsidRPr="00E2411E">
              <w:rPr>
                <w:lang w:eastAsia="ja-JP"/>
              </w:rPr>
              <w:t>&gt;&gt;</w:t>
            </w:r>
            <w:r>
              <w:rPr>
                <w:lang w:eastAsia="ja-JP"/>
              </w:rPr>
              <w:t xml:space="preserve">SRB </w:t>
            </w:r>
            <w:r w:rsidRPr="00E2411E">
              <w:rPr>
                <w:lang w:eastAsia="ja-JP"/>
              </w:rPr>
              <w:t>RLC Bearer Configuration</w:t>
            </w:r>
          </w:p>
        </w:tc>
        <w:tc>
          <w:tcPr>
            <w:tcW w:w="1080" w:type="dxa"/>
          </w:tcPr>
          <w:p w14:paraId="1BF9101F" w14:textId="77777777" w:rsidR="006532B2" w:rsidRPr="00656EBE" w:rsidRDefault="006532B2" w:rsidP="001F1370">
            <w:pPr>
              <w:pStyle w:val="TAL"/>
              <w:rPr>
                <w:lang w:eastAsia="zh-CN"/>
              </w:rPr>
            </w:pPr>
            <w:r w:rsidRPr="00656EBE">
              <w:rPr>
                <w:lang w:eastAsia="zh-CN"/>
              </w:rPr>
              <w:t>M</w:t>
            </w:r>
          </w:p>
        </w:tc>
        <w:tc>
          <w:tcPr>
            <w:tcW w:w="1155" w:type="dxa"/>
          </w:tcPr>
          <w:p w14:paraId="3CEC479C" w14:textId="77777777" w:rsidR="006532B2" w:rsidRPr="00FD0425" w:rsidRDefault="006532B2" w:rsidP="001F137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F83F70D" w14:textId="77777777" w:rsidR="006532B2" w:rsidRPr="00656EBE" w:rsidRDefault="006532B2" w:rsidP="001F1370">
            <w:pPr>
              <w:pStyle w:val="TAL"/>
              <w:rPr>
                <w:lang w:eastAsia="ja-JP"/>
              </w:rPr>
            </w:pPr>
            <w:r w:rsidRPr="00656EBE">
              <w:rPr>
                <w:rFonts w:hint="eastAsia"/>
                <w:lang w:eastAsia="ja-JP"/>
              </w:rPr>
              <w:t>O</w:t>
            </w:r>
            <w:r w:rsidRPr="00656EBE">
              <w:rPr>
                <w:lang w:eastAsia="ja-JP"/>
              </w:rPr>
              <w:t>CTET STRING</w:t>
            </w:r>
          </w:p>
        </w:tc>
        <w:tc>
          <w:tcPr>
            <w:tcW w:w="1843" w:type="dxa"/>
          </w:tcPr>
          <w:p w14:paraId="14A97D39" w14:textId="77777777" w:rsidR="006532B2" w:rsidRPr="00791720" w:rsidRDefault="006532B2" w:rsidP="001F1370">
            <w:pPr>
              <w:pStyle w:val="TAL"/>
              <w:rPr>
                <w:lang w:eastAsia="en-GB"/>
              </w:rPr>
            </w:pPr>
            <w:r w:rsidRPr="00791720">
              <w:rPr>
                <w:lang w:eastAsia="en-GB"/>
              </w:rPr>
              <w:t>RLC-</w:t>
            </w:r>
            <w:proofErr w:type="spellStart"/>
            <w:r w:rsidRPr="00791720">
              <w:rPr>
                <w:lang w:eastAsia="en-GB"/>
              </w:rPr>
              <w:t>BearerConfig</w:t>
            </w:r>
            <w:proofErr w:type="spellEnd"/>
            <w:r w:rsidRPr="00791720">
              <w:rPr>
                <w:lang w:eastAsia="en-GB"/>
              </w:rPr>
              <w:t xml:space="preserve"> IE defined in subclause 6.3.2 of TS 38.331 [10].</w:t>
            </w:r>
          </w:p>
        </w:tc>
        <w:tc>
          <w:tcPr>
            <w:tcW w:w="1134" w:type="dxa"/>
          </w:tcPr>
          <w:p w14:paraId="4535C2D5" w14:textId="77777777" w:rsidR="006532B2" w:rsidRPr="00C214D1" w:rsidRDefault="006532B2" w:rsidP="001F1370">
            <w:pPr>
              <w:pStyle w:val="TAC"/>
              <w:rPr>
                <w:lang w:eastAsia="ja-JP"/>
              </w:rPr>
            </w:pPr>
            <w:r w:rsidRPr="00C214D1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A803807" w14:textId="77777777" w:rsidR="006532B2" w:rsidRPr="00CB38CF" w:rsidRDefault="006532B2" w:rsidP="001F1370">
            <w:pPr>
              <w:pStyle w:val="TAC"/>
              <w:rPr>
                <w:bCs/>
                <w:lang w:eastAsia="ja-JP"/>
              </w:rPr>
            </w:pPr>
          </w:p>
        </w:tc>
      </w:tr>
    </w:tbl>
    <w:p w14:paraId="5B92D256" w14:textId="77777777" w:rsidR="006532B2" w:rsidRDefault="006532B2" w:rsidP="006532B2"/>
    <w:tbl>
      <w:tblPr>
        <w:tblW w:w="84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6192"/>
      </w:tblGrid>
      <w:tr w:rsidR="006532B2" w:rsidRPr="00FA22D3" w14:paraId="3E3A84D5" w14:textId="77777777" w:rsidTr="001F1370">
        <w:tc>
          <w:tcPr>
            <w:tcW w:w="2267" w:type="dxa"/>
          </w:tcPr>
          <w:p w14:paraId="2A9C243B" w14:textId="77777777" w:rsidR="006532B2" w:rsidRPr="00FA22D3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192" w:type="dxa"/>
          </w:tcPr>
          <w:p w14:paraId="4326AFFE" w14:textId="77777777" w:rsidR="006532B2" w:rsidRPr="00FA22D3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Explanation</w:t>
            </w:r>
          </w:p>
        </w:tc>
      </w:tr>
      <w:tr w:rsidR="006532B2" w:rsidRPr="004E466E" w14:paraId="0DAB9A0E" w14:textId="77777777" w:rsidTr="001F1370">
        <w:tc>
          <w:tcPr>
            <w:tcW w:w="2267" w:type="dxa"/>
          </w:tcPr>
          <w:p w14:paraId="6606A5E2" w14:textId="77777777" w:rsidR="006532B2" w:rsidRPr="00FA22D3" w:rsidRDefault="006532B2" w:rsidP="001F1370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EA5FA7">
              <w:t>maxnoofDRBs</w:t>
            </w:r>
            <w:proofErr w:type="spellEnd"/>
          </w:p>
        </w:tc>
        <w:tc>
          <w:tcPr>
            <w:tcW w:w="6192" w:type="dxa"/>
          </w:tcPr>
          <w:p w14:paraId="2816CC62" w14:textId="77777777" w:rsidR="006532B2" w:rsidRPr="004E466E" w:rsidRDefault="006532B2" w:rsidP="001F1370">
            <w:pPr>
              <w:pStyle w:val="TAL"/>
              <w:rPr>
                <w:lang w:eastAsia="zh-CN"/>
              </w:rPr>
            </w:pPr>
            <w:r w:rsidRPr="00EA5FA7">
              <w:t xml:space="preserve">Maximum no. of DRB allowed towards one UE, the maximum value is </w:t>
            </w:r>
            <w:r>
              <w:t>32</w:t>
            </w:r>
            <w:r w:rsidRPr="00EA5FA7">
              <w:t>.</w:t>
            </w:r>
          </w:p>
        </w:tc>
      </w:tr>
      <w:tr w:rsidR="006532B2" w:rsidRPr="004E466E" w14:paraId="669B1FFC" w14:textId="77777777" w:rsidTr="001F1370">
        <w:tc>
          <w:tcPr>
            <w:tcW w:w="2267" w:type="dxa"/>
          </w:tcPr>
          <w:p w14:paraId="0B41C562" w14:textId="77777777" w:rsidR="006532B2" w:rsidRPr="00FA22D3" w:rsidRDefault="006532B2" w:rsidP="001F1370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EA5FA7">
              <w:t>maxnoofSRBs</w:t>
            </w:r>
            <w:proofErr w:type="spellEnd"/>
          </w:p>
        </w:tc>
        <w:tc>
          <w:tcPr>
            <w:tcW w:w="6192" w:type="dxa"/>
          </w:tcPr>
          <w:p w14:paraId="753E0036" w14:textId="77777777" w:rsidR="006532B2" w:rsidRPr="004E466E" w:rsidRDefault="006532B2" w:rsidP="001F1370">
            <w:pPr>
              <w:pStyle w:val="TAL"/>
              <w:rPr>
                <w:lang w:eastAsia="zh-CN"/>
              </w:rPr>
            </w:pPr>
            <w:r w:rsidRPr="00EA5FA7">
              <w:t xml:space="preserve">Maximum no. of SRB allowed towards one UE, the maximum value is </w:t>
            </w:r>
            <w:r>
              <w:rPr>
                <w:rFonts w:hint="eastAsia"/>
                <w:lang w:eastAsia="zh-CN"/>
              </w:rPr>
              <w:t>5</w:t>
            </w:r>
            <w:r w:rsidRPr="00EA5FA7">
              <w:t>.</w:t>
            </w:r>
          </w:p>
        </w:tc>
      </w:tr>
    </w:tbl>
    <w:p w14:paraId="6826F6DD" w14:textId="77777777" w:rsidR="006532B2" w:rsidRDefault="006532B2" w:rsidP="006532B2">
      <w:pPr>
        <w:rPr>
          <w:lang w:eastAsia="ja-JP"/>
        </w:rPr>
      </w:pPr>
    </w:p>
    <w:p w14:paraId="76524FEA" w14:textId="77777777" w:rsidR="006532B2" w:rsidRDefault="006532B2" w:rsidP="006532B2">
      <w:pPr>
        <w:jc w:val="center"/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  <w:r>
        <w:rPr>
          <w:rFonts w:ascii="Arial" w:eastAsia="宋体" w:hAnsi="Arial"/>
          <w:highlight w:val="yellow"/>
          <w:lang w:eastAsia="zh-CN"/>
        </w:rPr>
        <w:t xml:space="preserve">Next </w:t>
      </w:r>
      <w:r w:rsidRPr="00096E2D">
        <w:rPr>
          <w:rFonts w:ascii="Arial" w:eastAsia="宋体" w:hAnsi="Arial"/>
          <w:highlight w:val="yellow"/>
          <w:lang w:eastAsia="zh-CN"/>
        </w:rPr>
        <w:t>Change-------------------------------------------</w:t>
      </w:r>
    </w:p>
    <w:p w14:paraId="180E6918" w14:textId="77777777" w:rsidR="00044E86" w:rsidRDefault="00044E86" w:rsidP="00096E2D">
      <w:pPr>
        <w:jc w:val="center"/>
        <w:rPr>
          <w:rFonts w:ascii="Arial" w:eastAsia="宋体" w:hAnsi="Arial"/>
          <w:highlight w:val="yellow"/>
          <w:lang w:eastAsia="zh-CN"/>
        </w:rPr>
        <w:sectPr w:rsidR="00044E86" w:rsidSect="000B7FED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537F95" w14:textId="0BA019E7" w:rsidR="006532B2" w:rsidRDefault="006532B2" w:rsidP="00096E2D">
      <w:pPr>
        <w:jc w:val="center"/>
        <w:rPr>
          <w:rFonts w:ascii="Arial" w:eastAsia="宋体" w:hAnsi="Arial"/>
          <w:highlight w:val="yellow"/>
          <w:lang w:eastAsia="zh-CN"/>
        </w:rPr>
      </w:pPr>
    </w:p>
    <w:p w14:paraId="0A85E02D" w14:textId="77777777" w:rsidR="00044E86" w:rsidRPr="00FD0425" w:rsidRDefault="00044E86" w:rsidP="00044E86">
      <w:pPr>
        <w:pStyle w:val="Heading3"/>
      </w:pPr>
      <w:bookmarkStart w:id="144" w:name="_Toc20955407"/>
      <w:bookmarkStart w:id="145" w:name="_Toc29991615"/>
      <w:bookmarkStart w:id="146" w:name="_Toc36556018"/>
      <w:bookmarkStart w:id="147" w:name="_Toc44497803"/>
      <w:bookmarkStart w:id="148" w:name="_Toc45108190"/>
      <w:bookmarkStart w:id="149" w:name="_Toc45901810"/>
      <w:bookmarkStart w:id="150" w:name="_Toc51850891"/>
      <w:bookmarkStart w:id="151" w:name="_Toc56693895"/>
      <w:bookmarkStart w:id="152" w:name="_Toc64447439"/>
      <w:bookmarkStart w:id="153" w:name="_Toc66286933"/>
      <w:bookmarkStart w:id="154" w:name="_Toc74151631"/>
      <w:bookmarkStart w:id="155" w:name="_Toc88654105"/>
      <w:bookmarkStart w:id="156" w:name="_Toc97904461"/>
      <w:bookmarkStart w:id="157" w:name="_Toc98868599"/>
      <w:r w:rsidRPr="00FD0425">
        <w:t>9.3.4</w:t>
      </w:r>
      <w:r w:rsidRPr="00FD0425">
        <w:tab/>
        <w:t>PDU Definitions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 w14:paraId="4CF5C3F6" w14:textId="77777777" w:rsidR="00044E86" w:rsidRPr="00FD0425" w:rsidRDefault="00044E86" w:rsidP="00044E86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B6B954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498CC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AA373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7E14DDB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89CFA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EF0195B" w14:textId="77777777" w:rsidR="00044E86" w:rsidRPr="00FD0425" w:rsidRDefault="00044E86" w:rsidP="00044E86">
      <w:pPr>
        <w:pStyle w:val="PL"/>
        <w:rPr>
          <w:snapToGrid w:val="0"/>
        </w:rPr>
      </w:pPr>
    </w:p>
    <w:p w14:paraId="7C0969CF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02D26EC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2F3AD93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7FABF6A2" w14:textId="77777777" w:rsidR="00044E86" w:rsidRPr="00FD0425" w:rsidRDefault="00044E86" w:rsidP="00044E86">
      <w:pPr>
        <w:pStyle w:val="PL"/>
        <w:rPr>
          <w:snapToGrid w:val="0"/>
        </w:rPr>
      </w:pPr>
    </w:p>
    <w:p w14:paraId="0321950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3A5EB782" w14:textId="77777777" w:rsidR="00044E86" w:rsidRPr="00FD0425" w:rsidRDefault="00044E86" w:rsidP="00044E86">
      <w:pPr>
        <w:pStyle w:val="PL"/>
        <w:rPr>
          <w:snapToGrid w:val="0"/>
        </w:rPr>
      </w:pPr>
    </w:p>
    <w:p w14:paraId="5EB2D623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0DCDDA61" w14:textId="77777777" w:rsidR="00044E86" w:rsidRPr="00FD0425" w:rsidRDefault="00044E86" w:rsidP="00044E86">
      <w:pPr>
        <w:pStyle w:val="PL"/>
        <w:rPr>
          <w:snapToGrid w:val="0"/>
        </w:rPr>
      </w:pPr>
    </w:p>
    <w:p w14:paraId="2D3F70A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5D1F0C9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0F56B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717E828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2129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66F0E08" w14:textId="77777777" w:rsidR="00044E86" w:rsidRPr="00FD0425" w:rsidRDefault="00044E86" w:rsidP="00044E86">
      <w:pPr>
        <w:pStyle w:val="PL"/>
        <w:rPr>
          <w:snapToGrid w:val="0"/>
        </w:rPr>
      </w:pPr>
    </w:p>
    <w:p w14:paraId="7D7A1C13" w14:textId="77777777" w:rsidR="00044E86" w:rsidRPr="00FD0425" w:rsidRDefault="00044E86" w:rsidP="00044E86">
      <w:pPr>
        <w:pStyle w:val="PL"/>
      </w:pPr>
      <w:r w:rsidRPr="00FD0425">
        <w:t>IMPORTS</w:t>
      </w:r>
    </w:p>
    <w:p w14:paraId="5093F691" w14:textId="77777777" w:rsidR="00044E86" w:rsidRPr="00FD0425" w:rsidRDefault="00044E86" w:rsidP="00044E86">
      <w:pPr>
        <w:pStyle w:val="PL"/>
      </w:pPr>
    </w:p>
    <w:p w14:paraId="576707A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269D1F28" w14:textId="77777777" w:rsidR="00044E86" w:rsidRPr="00FD0425" w:rsidRDefault="00044E86" w:rsidP="00044E86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1C9B5124" w14:textId="4CF825E2" w:rsidR="006532B2" w:rsidRDefault="00044E86" w:rsidP="00044E86">
      <w:pPr>
        <w:rPr>
          <w:rFonts w:ascii="Arial" w:eastAsia="宋体" w:hAnsi="Arial"/>
          <w:highlight w:val="yellow"/>
          <w:lang w:eastAsia="zh-CN"/>
        </w:rPr>
      </w:pPr>
      <w:r>
        <w:rPr>
          <w:rFonts w:ascii="Arial" w:eastAsia="宋体" w:hAnsi="Arial"/>
          <w:highlight w:val="yellow"/>
          <w:lang w:eastAsia="zh-CN"/>
        </w:rPr>
        <w:t>//skip unchanged part</w:t>
      </w:r>
    </w:p>
    <w:p w14:paraId="5B2C9F36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E4B61A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2AFB55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</w:t>
      </w:r>
    </w:p>
    <w:p w14:paraId="29F8B755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59E0E59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B993755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</w:t>
      </w:r>
      <w:r w:rsidRPr="00FD0425">
        <w:rPr>
          <w:snapToGrid w:val="0"/>
        </w:rPr>
        <w:t xml:space="preserve"> ::= SEQUENCE {</w:t>
      </w:r>
    </w:p>
    <w:p w14:paraId="1FECB144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</w:t>
      </w:r>
      <w:r w:rsidRPr="00BB3483">
        <w:rPr>
          <w:snapToGrid w:val="0"/>
        </w:rPr>
        <w:t xml:space="preserve"> </w:t>
      </w:r>
      <w:r>
        <w:rPr>
          <w:snapToGrid w:val="0"/>
        </w:rPr>
        <w:t>PartialUEContextTransfer</w:t>
      </w:r>
      <w:r w:rsidRPr="00FD0425">
        <w:rPr>
          <w:snapToGrid w:val="0"/>
        </w:rPr>
        <w:t>-IEs}},</w:t>
      </w:r>
    </w:p>
    <w:p w14:paraId="56593B12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BF250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BB98E" w14:textId="77777777" w:rsidR="00044E86" w:rsidRPr="00FD0425" w:rsidRDefault="00044E86" w:rsidP="00044E86">
      <w:pPr>
        <w:pStyle w:val="PL"/>
        <w:rPr>
          <w:snapToGrid w:val="0"/>
        </w:rPr>
      </w:pPr>
    </w:p>
    <w:p w14:paraId="189A7C44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</w:t>
      </w:r>
      <w:r w:rsidRPr="00FD0425">
        <w:rPr>
          <w:snapToGrid w:val="0"/>
        </w:rPr>
        <w:t>-IEs XNAP-PROTOCOL-IES ::= {</w:t>
      </w:r>
    </w:p>
    <w:p w14:paraId="799E03F5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0AC43E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174A47" w14:textId="7FE61D7E" w:rsidR="00044E86" w:rsidRPr="00FD0425" w:rsidRDefault="00044E86" w:rsidP="00044E86">
      <w:pPr>
        <w:pStyle w:val="PL"/>
        <w:rPr>
          <w:snapToGrid w:val="0"/>
        </w:rPr>
      </w:pPr>
      <w:r w:rsidRPr="00FD0425">
        <w:tab/>
        <w:t>{ ID id-</w:t>
      </w:r>
      <w:r>
        <w:t>SDTPartialUEContext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t>SDTPartialUEContext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</w:t>
      </w:r>
      <w:ins w:id="158" w:author="Huawei" w:date="2022-04-08T18:12:00Z">
        <w:r w:rsidRPr="00FD0425">
          <w:rPr>
            <w:snapToGrid w:val="0"/>
          </w:rPr>
          <w:t>mandatory</w:t>
        </w:r>
        <w:r w:rsidRPr="00FD0425" w:rsidDel="00044E86">
          <w:rPr>
            <w:snapToGrid w:val="0"/>
          </w:rPr>
          <w:t xml:space="preserve"> </w:t>
        </w:r>
      </w:ins>
      <w:del w:id="159" w:author="Huawei" w:date="2022-04-08T18:12:00Z">
        <w:r w:rsidRPr="00FD0425" w:rsidDel="00044E86">
          <w:rPr>
            <w:snapToGrid w:val="0"/>
          </w:rPr>
          <w:delText xml:space="preserve">optional </w:delText>
        </w:r>
      </w:del>
      <w:r w:rsidRPr="00FD0425">
        <w:rPr>
          <w:snapToGrid w:val="0"/>
        </w:rPr>
        <w:t>},</w:t>
      </w:r>
    </w:p>
    <w:p w14:paraId="1E8951C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12D374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46B74D" w14:textId="77777777" w:rsidR="00044E86" w:rsidRDefault="00044E86" w:rsidP="00044E86">
      <w:pPr>
        <w:pStyle w:val="PL"/>
        <w:rPr>
          <w:snapToGrid w:val="0"/>
        </w:rPr>
      </w:pPr>
    </w:p>
    <w:p w14:paraId="49F2B441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EF9ECB0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FA1C4A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 ACKNOWLEDGE</w:t>
      </w:r>
    </w:p>
    <w:p w14:paraId="1A1C2292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lastRenderedPageBreak/>
        <w:t>--</w:t>
      </w:r>
    </w:p>
    <w:p w14:paraId="4466ECCB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B96F29A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Acknowledge</w:t>
      </w:r>
      <w:r w:rsidRPr="00FD0425">
        <w:rPr>
          <w:snapToGrid w:val="0"/>
        </w:rPr>
        <w:t xml:space="preserve"> ::= SEQUENCE {</w:t>
      </w:r>
    </w:p>
    <w:p w14:paraId="28E5C30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</w:t>
      </w:r>
      <w:r w:rsidRPr="00BB3483">
        <w:rPr>
          <w:snapToGrid w:val="0"/>
        </w:rPr>
        <w:t xml:space="preserve"> </w:t>
      </w:r>
      <w:r>
        <w:rPr>
          <w:snapToGrid w:val="0"/>
        </w:rPr>
        <w:t>PartialUEContextTransferAcknowledge</w:t>
      </w:r>
      <w:r w:rsidRPr="00FD0425">
        <w:rPr>
          <w:snapToGrid w:val="0"/>
        </w:rPr>
        <w:t>-IEs}},</w:t>
      </w:r>
    </w:p>
    <w:p w14:paraId="1177CF8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60CAF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57B25C" w14:textId="77777777" w:rsidR="00044E86" w:rsidRPr="00FD0425" w:rsidRDefault="00044E86" w:rsidP="00044E86">
      <w:pPr>
        <w:pStyle w:val="PL"/>
        <w:rPr>
          <w:snapToGrid w:val="0"/>
        </w:rPr>
      </w:pPr>
    </w:p>
    <w:p w14:paraId="07624F96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Acknowledge</w:t>
      </w:r>
      <w:r w:rsidRPr="00FD0425">
        <w:rPr>
          <w:snapToGrid w:val="0"/>
        </w:rPr>
        <w:t>-IEs XNAP-PROTOCOL-IES ::= {</w:t>
      </w:r>
    </w:p>
    <w:p w14:paraId="6193F100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391801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B7A43" w14:textId="2A5B8E7E" w:rsidR="00044E86" w:rsidRPr="00FD0425" w:rsidRDefault="00044E86" w:rsidP="00044E86">
      <w:pPr>
        <w:pStyle w:val="PL"/>
        <w:rPr>
          <w:ins w:id="160" w:author="Huawei" w:date="2022-04-08T18:12:00Z"/>
          <w:snapToGrid w:val="0"/>
        </w:rPr>
      </w:pPr>
      <w:r w:rsidRPr="00FD0425">
        <w:tab/>
        <w:t>{ ID id-</w:t>
      </w:r>
      <w:r>
        <w:t>SDTDataForwardingDRB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t>SDTDataForwardingDRB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ins w:id="161" w:author="Huawei" w:date="2022-04-08T18:12:00Z">
        <w:r w:rsidRPr="00FD0425">
          <w:rPr>
            <w:snapToGrid w:val="0"/>
          </w:rPr>
          <w:t>|</w:t>
        </w:r>
      </w:ins>
    </w:p>
    <w:p w14:paraId="7FEBCC31" w14:textId="491E4C22" w:rsidR="00044E86" w:rsidRPr="00FD0425" w:rsidRDefault="00044E86" w:rsidP="00044E86">
      <w:pPr>
        <w:pStyle w:val="PL"/>
        <w:rPr>
          <w:snapToGrid w:val="0"/>
        </w:rPr>
      </w:pPr>
      <w:ins w:id="162" w:author="Huawei" w:date="2022-04-08T18:12:00Z">
        <w:r w:rsidRPr="00FD0425">
          <w:rPr>
            <w:snapToGrid w:val="0"/>
          </w:rPr>
          <w:tab/>
          <w:t>{ ID id-CriticalityDiagnostics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CRITICALITY ignore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TYPE CriticalityDiagnostics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PRESENCE optional }</w:t>
        </w:r>
      </w:ins>
      <w:r w:rsidRPr="00FD0425">
        <w:rPr>
          <w:snapToGrid w:val="0"/>
        </w:rPr>
        <w:t>,</w:t>
      </w:r>
    </w:p>
    <w:p w14:paraId="14056BD7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06CA4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B0852" w14:textId="77777777" w:rsidR="00044E86" w:rsidRPr="00FD0425" w:rsidRDefault="00044E86" w:rsidP="00044E86">
      <w:pPr>
        <w:pStyle w:val="PL"/>
        <w:rPr>
          <w:snapToGrid w:val="0"/>
        </w:rPr>
      </w:pPr>
    </w:p>
    <w:p w14:paraId="1ACAF54D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3157B2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FE47DE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 FAILURE</w:t>
      </w:r>
    </w:p>
    <w:p w14:paraId="4817E165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72EC00C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78A7CD4" w14:textId="77777777" w:rsidR="00044E86" w:rsidRPr="00FD0425" w:rsidRDefault="00044E86" w:rsidP="00044E86">
      <w:pPr>
        <w:pStyle w:val="PL"/>
        <w:rPr>
          <w:snapToGrid w:val="0"/>
        </w:rPr>
      </w:pPr>
    </w:p>
    <w:p w14:paraId="56E39D24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Failure</w:t>
      </w:r>
      <w:r w:rsidRPr="00FD0425">
        <w:rPr>
          <w:snapToGrid w:val="0"/>
        </w:rPr>
        <w:t>::= SEQUENCE {</w:t>
      </w:r>
    </w:p>
    <w:p w14:paraId="75105CE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>
        <w:rPr>
          <w:snapToGrid w:val="0"/>
        </w:rPr>
        <w:t>PartialUEContextTransfer</w:t>
      </w:r>
      <w:r w:rsidRPr="00FD0425">
        <w:rPr>
          <w:snapToGrid w:val="0"/>
        </w:rPr>
        <w:t>Failure-IEs}},</w:t>
      </w:r>
    </w:p>
    <w:p w14:paraId="0FC8AFD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E54EC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DCB3B5" w14:textId="77777777" w:rsidR="00044E86" w:rsidRPr="00FD0425" w:rsidRDefault="00044E86" w:rsidP="00044E86">
      <w:pPr>
        <w:pStyle w:val="PL"/>
        <w:rPr>
          <w:snapToGrid w:val="0"/>
        </w:rPr>
      </w:pPr>
    </w:p>
    <w:p w14:paraId="56E6F5A7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</w:t>
      </w:r>
      <w:r w:rsidRPr="00FD0425">
        <w:rPr>
          <w:snapToGrid w:val="0"/>
        </w:rPr>
        <w:t>Failure-IEs XNAP-PROTOCOL-IES ::= {</w:t>
      </w:r>
      <w:r w:rsidRPr="00FD0425">
        <w:rPr>
          <w:snapToGrid w:val="0"/>
        </w:rPr>
        <w:tab/>
      </w:r>
    </w:p>
    <w:p w14:paraId="756AEBC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E3D82F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CE9410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FEC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EB6347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4C50BE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F9BB48" w14:textId="77777777" w:rsidR="00044E86" w:rsidRPr="00FD0425" w:rsidRDefault="00044E86" w:rsidP="00044E86">
      <w:pPr>
        <w:pStyle w:val="PL"/>
        <w:rPr>
          <w:snapToGrid w:val="0"/>
        </w:rPr>
      </w:pPr>
    </w:p>
    <w:p w14:paraId="1FC25A79" w14:textId="1D8601A4" w:rsidR="00044E86" w:rsidRPr="00044E86" w:rsidRDefault="00044E86" w:rsidP="00044E86">
      <w:pPr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  <w:r>
        <w:rPr>
          <w:rFonts w:ascii="Arial" w:eastAsia="宋体" w:hAnsi="Arial"/>
          <w:highlight w:val="yellow"/>
          <w:lang w:eastAsia="zh-CN"/>
        </w:rPr>
        <w:t xml:space="preserve">Next </w:t>
      </w:r>
      <w:r w:rsidRPr="00096E2D">
        <w:rPr>
          <w:rFonts w:ascii="Arial" w:eastAsia="宋体" w:hAnsi="Arial"/>
          <w:highlight w:val="yellow"/>
          <w:lang w:eastAsia="zh-CN"/>
        </w:rPr>
        <w:t>Change-------------------------------------------</w:t>
      </w:r>
    </w:p>
    <w:p w14:paraId="16F99E51" w14:textId="77777777" w:rsidR="00044E86" w:rsidRPr="00FD0425" w:rsidRDefault="00044E86" w:rsidP="00044E86">
      <w:pPr>
        <w:pStyle w:val="Heading3"/>
      </w:pPr>
      <w:bookmarkStart w:id="163" w:name="_Toc20955408"/>
      <w:bookmarkStart w:id="164" w:name="_Toc29991616"/>
      <w:bookmarkStart w:id="165" w:name="_Toc36556019"/>
      <w:bookmarkStart w:id="166" w:name="_Toc44497804"/>
      <w:bookmarkStart w:id="167" w:name="_Toc45108191"/>
      <w:bookmarkStart w:id="168" w:name="_Toc45901811"/>
      <w:bookmarkStart w:id="169" w:name="_Toc51850892"/>
      <w:bookmarkStart w:id="170" w:name="_Toc56693896"/>
      <w:bookmarkStart w:id="171" w:name="_Toc64447440"/>
      <w:bookmarkStart w:id="172" w:name="_Toc66286934"/>
      <w:bookmarkStart w:id="173" w:name="_Toc74151632"/>
      <w:bookmarkStart w:id="174" w:name="_Toc88654106"/>
      <w:bookmarkStart w:id="175" w:name="_Toc97904462"/>
      <w:bookmarkStart w:id="176" w:name="_Toc98868600"/>
      <w:r w:rsidRPr="00FD0425">
        <w:t>9.3.5</w:t>
      </w:r>
      <w:r w:rsidRPr="00FD0425">
        <w:tab/>
        <w:t>Information Element definitions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14:paraId="013B4F6A" w14:textId="77777777" w:rsidR="00044E86" w:rsidRPr="00FD0425" w:rsidRDefault="00044E86" w:rsidP="00044E86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5B623BA5" w14:textId="77777777" w:rsidR="00044E86" w:rsidRPr="00FD0425" w:rsidRDefault="00044E86" w:rsidP="00044E86">
      <w:pPr>
        <w:pStyle w:val="PL"/>
      </w:pPr>
      <w:r w:rsidRPr="00FD0425">
        <w:t>-- **************************************************************</w:t>
      </w:r>
    </w:p>
    <w:p w14:paraId="6297143D" w14:textId="77777777" w:rsidR="00044E86" w:rsidRPr="00FD0425" w:rsidRDefault="00044E86" w:rsidP="00044E86">
      <w:pPr>
        <w:pStyle w:val="PL"/>
      </w:pPr>
      <w:r w:rsidRPr="00FD0425">
        <w:t>--</w:t>
      </w:r>
    </w:p>
    <w:p w14:paraId="58F051A8" w14:textId="77777777" w:rsidR="00044E86" w:rsidRPr="00FD0425" w:rsidRDefault="00044E86" w:rsidP="00044E86">
      <w:pPr>
        <w:pStyle w:val="PL"/>
      </w:pPr>
      <w:r w:rsidRPr="00FD0425">
        <w:t>-- Information Element Definitions</w:t>
      </w:r>
    </w:p>
    <w:p w14:paraId="167990A5" w14:textId="77777777" w:rsidR="00044E86" w:rsidRPr="00FD0425" w:rsidRDefault="00044E86" w:rsidP="00044E86">
      <w:pPr>
        <w:pStyle w:val="PL"/>
      </w:pPr>
      <w:r w:rsidRPr="00FD0425">
        <w:t>--</w:t>
      </w:r>
    </w:p>
    <w:p w14:paraId="50AED206" w14:textId="77777777" w:rsidR="00044E86" w:rsidRPr="00FD0425" w:rsidRDefault="00044E86" w:rsidP="00044E86">
      <w:pPr>
        <w:pStyle w:val="PL"/>
      </w:pPr>
      <w:r w:rsidRPr="00FD0425">
        <w:t>-- **************************************************************</w:t>
      </w:r>
    </w:p>
    <w:p w14:paraId="5DBBFFFA" w14:textId="77777777" w:rsidR="00044E86" w:rsidRPr="00FD0425" w:rsidRDefault="00044E86" w:rsidP="00044E86">
      <w:pPr>
        <w:pStyle w:val="PL"/>
      </w:pPr>
    </w:p>
    <w:p w14:paraId="105804D2" w14:textId="77777777" w:rsidR="00044E86" w:rsidRPr="00FD0425" w:rsidRDefault="00044E86" w:rsidP="00044E86">
      <w:pPr>
        <w:pStyle w:val="PL"/>
      </w:pPr>
      <w:r w:rsidRPr="00FD0425">
        <w:t>XnAP-IEs {</w:t>
      </w:r>
    </w:p>
    <w:p w14:paraId="1BBDAE74" w14:textId="77777777" w:rsidR="00044E86" w:rsidRPr="00FD0425" w:rsidRDefault="00044E86" w:rsidP="00044E86">
      <w:pPr>
        <w:pStyle w:val="PL"/>
      </w:pPr>
      <w:r w:rsidRPr="00FD0425">
        <w:t>itu-t (0) identified-organization (4) etsi (0) mobileDomain (0)</w:t>
      </w:r>
    </w:p>
    <w:p w14:paraId="56DA5A87" w14:textId="77777777" w:rsidR="00044E86" w:rsidRPr="00FD0425" w:rsidRDefault="00044E86" w:rsidP="00044E86">
      <w:pPr>
        <w:pStyle w:val="PL"/>
      </w:pPr>
      <w:r w:rsidRPr="00FD0425">
        <w:t>ngran-access (22) modules (3) xnap (2) version1 (1) xnap-IEs (2) }</w:t>
      </w:r>
    </w:p>
    <w:p w14:paraId="11CFC456" w14:textId="77777777" w:rsidR="00044E86" w:rsidRPr="00FD0425" w:rsidRDefault="00044E86" w:rsidP="00044E86">
      <w:pPr>
        <w:pStyle w:val="PL"/>
      </w:pPr>
    </w:p>
    <w:p w14:paraId="6AABE22B" w14:textId="77777777" w:rsidR="00044E86" w:rsidRPr="00FD0425" w:rsidRDefault="00044E86" w:rsidP="00044E86">
      <w:pPr>
        <w:pStyle w:val="PL"/>
      </w:pPr>
      <w:r w:rsidRPr="00FD0425">
        <w:t>DEFINITIONS AUTOMATIC TAGS ::=</w:t>
      </w:r>
    </w:p>
    <w:p w14:paraId="5F107E09" w14:textId="77777777" w:rsidR="00044E86" w:rsidRPr="00FD0425" w:rsidRDefault="00044E86" w:rsidP="00044E86">
      <w:pPr>
        <w:pStyle w:val="PL"/>
      </w:pPr>
    </w:p>
    <w:p w14:paraId="16C0071F" w14:textId="77777777" w:rsidR="00044E86" w:rsidRPr="00FD0425" w:rsidRDefault="00044E86" w:rsidP="00044E86">
      <w:pPr>
        <w:pStyle w:val="PL"/>
      </w:pPr>
      <w:r w:rsidRPr="00FD0425">
        <w:t>BEGIN</w:t>
      </w:r>
    </w:p>
    <w:p w14:paraId="5FDE00A8" w14:textId="77777777" w:rsidR="00044E86" w:rsidRPr="00FD0425" w:rsidRDefault="00044E86" w:rsidP="00044E86">
      <w:pPr>
        <w:pStyle w:val="PL"/>
      </w:pPr>
    </w:p>
    <w:p w14:paraId="62CC2969" w14:textId="77777777" w:rsidR="00044E86" w:rsidRPr="00FD0425" w:rsidRDefault="00044E86" w:rsidP="00044E86">
      <w:pPr>
        <w:pStyle w:val="PL"/>
      </w:pPr>
      <w:r w:rsidRPr="00FD0425">
        <w:t>IMPORTS</w:t>
      </w:r>
    </w:p>
    <w:p w14:paraId="4D5D8F10" w14:textId="77777777" w:rsidR="00044E86" w:rsidRPr="00FD0425" w:rsidRDefault="00044E86" w:rsidP="00044E86">
      <w:pPr>
        <w:pStyle w:val="PL"/>
      </w:pPr>
    </w:p>
    <w:p w14:paraId="19464490" w14:textId="77777777" w:rsidR="00044E86" w:rsidRPr="00FD0425" w:rsidRDefault="00044E86" w:rsidP="00044E86">
      <w:pPr>
        <w:pStyle w:val="PL"/>
        <w:rPr>
          <w:lang w:eastAsia="ja-JP"/>
        </w:rPr>
      </w:pPr>
    </w:p>
    <w:p w14:paraId="37C1036F" w14:textId="77777777" w:rsidR="00044E86" w:rsidRPr="00FD0425" w:rsidRDefault="00044E86" w:rsidP="00044E8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02AD78DE" w14:textId="77777777" w:rsidR="00044E86" w:rsidRPr="00FD0425" w:rsidRDefault="00044E86" w:rsidP="00044E8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54029152" w14:textId="77777777" w:rsidR="00044E86" w:rsidRDefault="00044E86" w:rsidP="00044E86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5F9296AA" w14:textId="77777777" w:rsidR="00044E86" w:rsidRDefault="00044E86" w:rsidP="00044E86">
      <w:pPr>
        <w:pStyle w:val="PL"/>
        <w:rPr>
          <w:snapToGrid w:val="0"/>
        </w:rPr>
      </w:pPr>
    </w:p>
    <w:p w14:paraId="3C860B41" w14:textId="77777777" w:rsidR="00044E86" w:rsidRDefault="00044E86" w:rsidP="00044E86">
      <w:pPr>
        <w:rPr>
          <w:rFonts w:ascii="Arial" w:eastAsia="宋体" w:hAnsi="Arial"/>
          <w:highlight w:val="yellow"/>
          <w:lang w:eastAsia="zh-CN"/>
        </w:rPr>
      </w:pPr>
      <w:r>
        <w:rPr>
          <w:rFonts w:ascii="Arial" w:eastAsia="宋体" w:hAnsi="Arial"/>
          <w:highlight w:val="yellow"/>
          <w:lang w:eastAsia="zh-CN"/>
        </w:rPr>
        <w:t>//skip unchanged part</w:t>
      </w:r>
    </w:p>
    <w:p w14:paraId="5918DB55" w14:textId="77777777" w:rsidR="00044E86" w:rsidRDefault="00044E86" w:rsidP="00044E86">
      <w:pPr>
        <w:pStyle w:val="PL"/>
      </w:pPr>
    </w:p>
    <w:p w14:paraId="29A33BC0" w14:textId="77777777" w:rsidR="00044E86" w:rsidRPr="00FD0425" w:rsidRDefault="00044E86" w:rsidP="00044E86">
      <w:pPr>
        <w:pStyle w:val="PL"/>
      </w:pPr>
      <w:r>
        <w:t>SDTIndicator</w:t>
      </w:r>
      <w:r w:rsidRPr="00FD0425">
        <w:t xml:space="preserve"> ::= ENUMERATED {</w:t>
      </w:r>
      <w:r>
        <w:t>true</w:t>
      </w:r>
      <w:r w:rsidRPr="00FD0425">
        <w:t>, ...}</w:t>
      </w:r>
    </w:p>
    <w:p w14:paraId="7637EF7E" w14:textId="77777777" w:rsidR="00044E86" w:rsidRDefault="00044E86" w:rsidP="00044E86">
      <w:pPr>
        <w:pStyle w:val="PL"/>
      </w:pPr>
    </w:p>
    <w:p w14:paraId="5AEB9E32" w14:textId="77777777" w:rsidR="00044E86" w:rsidRPr="00FD0425" w:rsidRDefault="00044E86" w:rsidP="00044E86">
      <w:pPr>
        <w:pStyle w:val="PL"/>
      </w:pPr>
      <w:r>
        <w:t>SDTAssistantInfo</w:t>
      </w:r>
      <w:r w:rsidRPr="00FD0425">
        <w:t xml:space="preserve"> ::= ENUMERATED {</w:t>
      </w:r>
      <w:r>
        <w:t>single-packet</w:t>
      </w:r>
      <w:r w:rsidRPr="00FD0425">
        <w:t>,</w:t>
      </w:r>
      <w:r>
        <w:t xml:space="preserve"> multiple-packets,</w:t>
      </w:r>
      <w:r w:rsidRPr="00FD0425">
        <w:t xml:space="preserve"> ...}</w:t>
      </w:r>
    </w:p>
    <w:p w14:paraId="1C20D3E2" w14:textId="77777777" w:rsidR="00044E86" w:rsidRDefault="00044E86" w:rsidP="00044E86">
      <w:pPr>
        <w:pStyle w:val="PL"/>
      </w:pPr>
    </w:p>
    <w:p w14:paraId="326D5846" w14:textId="77777777" w:rsidR="00044E86" w:rsidRPr="00FD0425" w:rsidRDefault="00044E86" w:rsidP="00044E86">
      <w:pPr>
        <w:pStyle w:val="PL"/>
      </w:pPr>
      <w:r>
        <w:t>SDT-Termination-Request</w:t>
      </w:r>
      <w:r>
        <w:tab/>
      </w:r>
      <w:r w:rsidRPr="00FD0425">
        <w:t>::= ENUMERATED {</w:t>
      </w:r>
      <w:r>
        <w:t>radio-link-problem</w:t>
      </w:r>
      <w:r w:rsidRPr="00FD0425">
        <w:t>,</w:t>
      </w:r>
      <w:r>
        <w:t xml:space="preserve"> normal,</w:t>
      </w:r>
      <w:r w:rsidRPr="00FD0425">
        <w:t xml:space="preserve"> ...}</w:t>
      </w:r>
    </w:p>
    <w:p w14:paraId="27E040BC" w14:textId="77777777" w:rsidR="00044E86" w:rsidRDefault="00044E86" w:rsidP="00044E86">
      <w:pPr>
        <w:pStyle w:val="PL"/>
      </w:pPr>
    </w:p>
    <w:p w14:paraId="612034D3" w14:textId="77777777" w:rsidR="00044E86" w:rsidRPr="00FD0425" w:rsidRDefault="00044E86" w:rsidP="00044E86">
      <w:pPr>
        <w:pStyle w:val="PL"/>
        <w:rPr>
          <w:snapToGrid w:val="0"/>
        </w:rPr>
      </w:pPr>
      <w:r>
        <w:t>SDTPartialUEContextInfo</w:t>
      </w:r>
      <w:r w:rsidRPr="00FD0425">
        <w:rPr>
          <w:snapToGrid w:val="0"/>
        </w:rPr>
        <w:t xml:space="preserve"> ::= SEQUENCE {</w:t>
      </w:r>
    </w:p>
    <w:p w14:paraId="2B977C43" w14:textId="35714634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SDT-</w:t>
      </w:r>
      <w:r w:rsidRPr="00FD0425">
        <w:rPr>
          <w:snapToGrid w:val="0"/>
        </w:rPr>
        <w:t>DRBsToBeSetupList</w:t>
      </w:r>
      <w:ins w:id="177" w:author="Huawei" w:date="2022-04-08T18:15:00Z">
        <w:r w:rsidR="00DD7597">
          <w:rPr>
            <w:snapToGrid w:val="0"/>
          </w:rPr>
          <w:tab/>
        </w:r>
        <w:r w:rsidR="00DD7597">
          <w:rPr>
            <w:snapToGrid w:val="0"/>
          </w:rPr>
          <w:tab/>
        </w:r>
        <w:r w:rsidR="00DD7597" w:rsidRPr="00FD0425">
          <w:rPr>
            <w:snapToGrid w:val="0"/>
          </w:rPr>
          <w:t>OPTIONAL</w:t>
        </w:r>
      </w:ins>
      <w:r w:rsidRPr="00FD0425">
        <w:rPr>
          <w:snapToGrid w:val="0"/>
        </w:rPr>
        <w:t>,</w:t>
      </w:r>
    </w:p>
    <w:p w14:paraId="6D86E89C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ab/>
        <w:t>s</w:t>
      </w:r>
      <w:r w:rsidRPr="00FD0425">
        <w:rPr>
          <w:snapToGrid w:val="0"/>
        </w:rPr>
        <w:t>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SDT-S</w:t>
      </w:r>
      <w:r w:rsidRPr="00FD0425">
        <w:rPr>
          <w:snapToGrid w:val="0"/>
        </w:rPr>
        <w:t>RBsToBeSetupList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OPTIONAL,</w:t>
      </w:r>
    </w:p>
    <w:p w14:paraId="6B96937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A56FC1">
        <w:t xml:space="preserve"> </w:t>
      </w:r>
      <w:r>
        <w:t>SDTPartialUEContextInfo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AA3501D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4517F7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B537C0" w14:textId="77777777" w:rsidR="00044E86" w:rsidRPr="00FD0425" w:rsidRDefault="00044E86" w:rsidP="00044E86">
      <w:pPr>
        <w:pStyle w:val="PL"/>
        <w:rPr>
          <w:snapToGrid w:val="0"/>
          <w:lang w:eastAsia="zh-CN"/>
        </w:rPr>
      </w:pPr>
      <w:r>
        <w:t>SDTPartialUEContextInfo</w:t>
      </w:r>
      <w:r w:rsidRPr="00FD0425">
        <w:rPr>
          <w:snapToGrid w:val="0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2A286C23" w14:textId="77777777" w:rsidR="00044E86" w:rsidRPr="00FD0425" w:rsidRDefault="00044E86" w:rsidP="00044E8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BC934B5" w14:textId="77777777" w:rsidR="00044E86" w:rsidRPr="00FD0425" w:rsidRDefault="00044E86" w:rsidP="00044E8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0F7F439" w14:textId="77777777" w:rsidR="00044E86" w:rsidRDefault="00044E86" w:rsidP="00044E86">
      <w:pPr>
        <w:pStyle w:val="PL"/>
        <w:rPr>
          <w:snapToGrid w:val="0"/>
        </w:rPr>
      </w:pPr>
    </w:p>
    <w:p w14:paraId="6360FAE8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SDT-</w:t>
      </w:r>
      <w:r w:rsidRPr="00FD0425">
        <w:rPr>
          <w:snapToGrid w:val="0"/>
        </w:rPr>
        <w:t>DRBsToBeSetupList</w:t>
      </w:r>
      <w:r>
        <w:rPr>
          <w:snapToGrid w:val="0"/>
        </w:rPr>
        <w:t xml:space="preserve"> </w:t>
      </w:r>
      <w:r w:rsidRPr="00FD0425">
        <w:rPr>
          <w:snapToGrid w:val="0"/>
        </w:rPr>
        <w:t>::= SEQUENCE (SIZE(1..maxnoof</w:t>
      </w:r>
      <w:r>
        <w:rPr>
          <w:snapToGrid w:val="0"/>
        </w:rPr>
        <w:t>DRBs</w:t>
      </w:r>
      <w:r w:rsidRPr="00FD0425">
        <w:rPr>
          <w:snapToGrid w:val="0"/>
        </w:rPr>
        <w:t xml:space="preserve">)) OF </w:t>
      </w:r>
      <w:r>
        <w:rPr>
          <w:snapToGrid w:val="0"/>
        </w:rPr>
        <w:t>SDT-</w:t>
      </w:r>
      <w:r w:rsidRPr="00FD0425">
        <w:rPr>
          <w:snapToGrid w:val="0"/>
        </w:rPr>
        <w:t>DRBsToBeSetupList-Item</w:t>
      </w:r>
    </w:p>
    <w:p w14:paraId="1A868C12" w14:textId="77777777" w:rsidR="00044E86" w:rsidRPr="00FD0425" w:rsidRDefault="00044E86" w:rsidP="00044E86">
      <w:pPr>
        <w:pStyle w:val="PL"/>
        <w:rPr>
          <w:snapToGrid w:val="0"/>
        </w:rPr>
      </w:pPr>
    </w:p>
    <w:p w14:paraId="36B856B2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SDT-</w:t>
      </w:r>
      <w:r w:rsidRPr="00FD0425">
        <w:rPr>
          <w:snapToGrid w:val="0"/>
        </w:rPr>
        <w:t>DRBsToBeSetupList-Item</w:t>
      </w:r>
      <w:r>
        <w:rPr>
          <w:snapToGrid w:val="0"/>
        </w:rPr>
        <w:tab/>
      </w:r>
      <w:r w:rsidRPr="00FD0425">
        <w:rPr>
          <w:snapToGrid w:val="0"/>
        </w:rPr>
        <w:t>::= SEQUENCE {</w:t>
      </w:r>
    </w:p>
    <w:p w14:paraId="58E2C16E" w14:textId="77777777" w:rsidR="00044E86" w:rsidRDefault="00044E86" w:rsidP="00044E8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0E237FD7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u</w:t>
      </w:r>
      <w:r w:rsidRPr="00FD0425">
        <w:rPr>
          <w:snapToGrid w:val="0"/>
        </w:rPr>
        <w:t>L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02EC1DA5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ab/>
        <w:t>dRB-RLC-Bearer-Configuration</w:t>
      </w:r>
      <w:r>
        <w:rPr>
          <w:snapToGrid w:val="0"/>
        </w:rPr>
        <w:tab/>
      </w:r>
      <w:r w:rsidRPr="00F35F02">
        <w:t>OCTET STRING</w:t>
      </w:r>
      <w:r>
        <w:t>,</w:t>
      </w:r>
    </w:p>
    <w:p w14:paraId="373A01CF" w14:textId="77777777" w:rsidR="00044E86" w:rsidRPr="00FD0425" w:rsidRDefault="00044E86" w:rsidP="00044E8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476424E3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rLC-M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Mode,</w:t>
      </w:r>
    </w:p>
    <w:p w14:paraId="67E7FC44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ab/>
      </w:r>
      <w:r w:rsidRPr="007E1353">
        <w:rPr>
          <w:snapToGrid w:val="0"/>
        </w:rPr>
        <w:t>s-nssai</w:t>
      </w:r>
      <w:r w:rsidRPr="007E1353">
        <w:rPr>
          <w:snapToGrid w:val="0"/>
        </w:rPr>
        <w:tab/>
      </w:r>
      <w:r w:rsidRPr="007E1353">
        <w:rPr>
          <w:snapToGrid w:val="0"/>
        </w:rPr>
        <w:tab/>
      </w:r>
      <w:r w:rsidRPr="007E1353">
        <w:rPr>
          <w:snapToGrid w:val="0"/>
        </w:rPr>
        <w:tab/>
      </w:r>
      <w:r w:rsidRPr="007E1353">
        <w:rPr>
          <w:snapToGrid w:val="0"/>
        </w:rPr>
        <w:tab/>
      </w:r>
      <w:r w:rsidRPr="007E1353">
        <w:rPr>
          <w:snapToGrid w:val="0"/>
        </w:rPr>
        <w:tab/>
      </w:r>
      <w:r w:rsidRPr="007E1353">
        <w:rPr>
          <w:snapToGrid w:val="0"/>
        </w:rPr>
        <w:tab/>
      </w:r>
      <w:r w:rsidRPr="007E1353">
        <w:rPr>
          <w:snapToGrid w:val="0"/>
        </w:rPr>
        <w:tab/>
        <w:t>S-NSSAI,</w:t>
      </w:r>
    </w:p>
    <w:p w14:paraId="49C5BACF" w14:textId="77777777" w:rsidR="00044E86" w:rsidRPr="00FD0425" w:rsidRDefault="00044E86" w:rsidP="00044E86">
      <w:pPr>
        <w:pStyle w:val="PL"/>
      </w:pPr>
      <w:r w:rsidRPr="00FD0425">
        <w:rPr>
          <w:snapToGrid w:val="0"/>
        </w:rPr>
        <w:tab/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</w:t>
      </w:r>
      <w:r>
        <w:t>h</w:t>
      </w:r>
      <w:r w:rsidRPr="00FD0425">
        <w:t>,</w:t>
      </w:r>
    </w:p>
    <w:p w14:paraId="419C6593" w14:textId="77777777" w:rsidR="00044E86" w:rsidRPr="00C37D2B" w:rsidRDefault="00044E86" w:rsidP="00044E86">
      <w:pPr>
        <w:pStyle w:val="PL"/>
        <w:rPr>
          <w:snapToGrid w:val="0"/>
        </w:rPr>
      </w:pPr>
      <w:r w:rsidRPr="00C37D2B">
        <w:rPr>
          <w:rFonts w:eastAsia="等线"/>
          <w:snapToGrid w:val="0"/>
          <w:lang w:eastAsia="zh-CN"/>
        </w:rPr>
        <w:tab/>
        <w:t>iE-Extensions</w:t>
      </w:r>
      <w:r w:rsidRPr="00C37D2B">
        <w:rPr>
          <w:rFonts w:eastAsia="等线"/>
          <w:snapToGrid w:val="0"/>
          <w:lang w:eastAsia="zh-CN"/>
        </w:rPr>
        <w:tab/>
      </w:r>
      <w:r w:rsidRPr="00C37D2B">
        <w:rPr>
          <w:rFonts w:eastAsia="等线"/>
          <w:snapToGrid w:val="0"/>
          <w:lang w:eastAsia="zh-CN"/>
        </w:rPr>
        <w:tab/>
      </w:r>
      <w:r w:rsidRPr="00C37D2B">
        <w:rPr>
          <w:snapToGrid w:val="0"/>
        </w:rPr>
        <w:t>ProtocolExtensionContainer { {</w:t>
      </w:r>
      <w:r w:rsidRPr="00FD2898">
        <w:rPr>
          <w:snapToGrid w:val="0"/>
        </w:rPr>
        <w:t xml:space="preserve"> </w:t>
      </w:r>
      <w:r>
        <w:rPr>
          <w:snapToGrid w:val="0"/>
        </w:rPr>
        <w:t>SDT-</w:t>
      </w:r>
      <w:r w:rsidRPr="00FD0425">
        <w:rPr>
          <w:snapToGrid w:val="0"/>
        </w:rPr>
        <w:t>DRBsToBeSetupList-Item</w:t>
      </w:r>
      <w:r w:rsidRPr="00C37D2B">
        <w:rPr>
          <w:snapToGrid w:val="0"/>
        </w:rPr>
        <w:t>-ExtIEs} } OPTIONAL,</w:t>
      </w:r>
    </w:p>
    <w:p w14:paraId="27F19218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97E6673" w14:textId="77777777" w:rsidR="00044E86" w:rsidRPr="00FD0425" w:rsidRDefault="00044E86" w:rsidP="00044E86">
      <w:pPr>
        <w:pStyle w:val="PL"/>
      </w:pPr>
      <w:r w:rsidRPr="00FD0425">
        <w:t>}</w:t>
      </w:r>
    </w:p>
    <w:p w14:paraId="012D51C7" w14:textId="77777777" w:rsidR="00044E86" w:rsidRPr="00FD0425" w:rsidRDefault="00044E86" w:rsidP="00044E86">
      <w:pPr>
        <w:pStyle w:val="PL"/>
      </w:pPr>
    </w:p>
    <w:p w14:paraId="42A6E67B" w14:textId="77777777" w:rsidR="00044E86" w:rsidRPr="00FD0425" w:rsidRDefault="00044E86" w:rsidP="00044E86">
      <w:pPr>
        <w:pStyle w:val="PL"/>
        <w:rPr>
          <w:snapToGrid w:val="0"/>
          <w:lang w:eastAsia="zh-CN"/>
        </w:rPr>
      </w:pPr>
      <w:r>
        <w:rPr>
          <w:snapToGrid w:val="0"/>
        </w:rPr>
        <w:t>SDT-</w:t>
      </w:r>
      <w:r w:rsidRPr="00FD0425">
        <w:rPr>
          <w:snapToGrid w:val="0"/>
        </w:rPr>
        <w:t>DRBsToBeSetupList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7E4D674" w14:textId="77777777" w:rsidR="00044E86" w:rsidRPr="00FD0425" w:rsidRDefault="00044E86" w:rsidP="00044E8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103CFF2" w14:textId="77777777" w:rsidR="00044E86" w:rsidRPr="00FD0425" w:rsidRDefault="00044E86" w:rsidP="00044E8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4D7BC3" w14:textId="6ABB3A4B" w:rsidR="006532B2" w:rsidRDefault="00044E86" w:rsidP="00356524">
      <w:pPr>
        <w:rPr>
          <w:rFonts w:ascii="Arial" w:eastAsia="宋体" w:hAnsi="Arial"/>
          <w:highlight w:val="yellow"/>
          <w:lang w:eastAsia="zh-CN"/>
        </w:rPr>
      </w:pP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  <w:r>
        <w:rPr>
          <w:rFonts w:ascii="Arial" w:eastAsia="宋体" w:hAnsi="Arial"/>
          <w:highlight w:val="yellow"/>
          <w:lang w:eastAsia="zh-CN"/>
        </w:rPr>
        <w:t xml:space="preserve">End of the </w:t>
      </w:r>
      <w:r w:rsidRPr="00096E2D">
        <w:rPr>
          <w:rFonts w:ascii="Arial" w:eastAsia="宋体" w:hAnsi="Arial"/>
          <w:highlight w:val="yellow"/>
          <w:lang w:eastAsia="zh-CN"/>
        </w:rPr>
        <w:t>Change</w:t>
      </w:r>
      <w:r>
        <w:rPr>
          <w:rFonts w:ascii="Arial" w:eastAsia="宋体" w:hAnsi="Arial"/>
          <w:highlight w:val="yellow"/>
          <w:lang w:eastAsia="zh-CN"/>
        </w:rPr>
        <w:t>s</w:t>
      </w:r>
      <w:r w:rsidRPr="00096E2D">
        <w:rPr>
          <w:rFonts w:ascii="Arial" w:eastAsia="宋体" w:hAnsi="Arial"/>
          <w:highlight w:val="yellow"/>
          <w:lang w:eastAsia="zh-CN"/>
        </w:rPr>
        <w:t>-------------------------------------------</w:t>
      </w:r>
    </w:p>
    <w:sectPr w:rsidR="006532B2" w:rsidSect="00044E86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C51624" w14:textId="77777777" w:rsidR="0049328F" w:rsidRDefault="0049328F">
      <w:r>
        <w:separator/>
      </w:r>
    </w:p>
  </w:endnote>
  <w:endnote w:type="continuationSeparator" w:id="0">
    <w:p w14:paraId="7C79BB1E" w14:textId="77777777" w:rsidR="0049328F" w:rsidRDefault="004932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49D283" w14:textId="77777777" w:rsidR="0049328F" w:rsidRDefault="0049328F">
      <w:r>
        <w:separator/>
      </w:r>
    </w:p>
  </w:footnote>
  <w:footnote w:type="continuationSeparator" w:id="0">
    <w:p w14:paraId="22233F06" w14:textId="77777777" w:rsidR="0049328F" w:rsidRDefault="004932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B33C4F" w:rsidRDefault="00B33C4F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AE20CC"/>
    <w:multiLevelType w:val="hybridMultilevel"/>
    <w:tmpl w:val="3864A38E"/>
    <w:lvl w:ilvl="0" w:tplc="DDE099E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48745B6B"/>
    <w:multiLevelType w:val="hybridMultilevel"/>
    <w:tmpl w:val="7F543E16"/>
    <w:lvl w:ilvl="0" w:tplc="F564A0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1844E0"/>
    <w:multiLevelType w:val="hybridMultilevel"/>
    <w:tmpl w:val="2BD61F58"/>
    <w:lvl w:ilvl="0" w:tplc="FBE411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FA69D2"/>
    <w:multiLevelType w:val="multilevel"/>
    <w:tmpl w:val="C1906D92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65292288"/>
    <w:multiLevelType w:val="hybridMultilevel"/>
    <w:tmpl w:val="A02C2882"/>
    <w:lvl w:ilvl="0" w:tplc="FD8A40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1">
    <w15:presenceInfo w15:providerId="None" w15:userId="Huawei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29EE"/>
    <w:rsid w:val="00014A35"/>
    <w:rsid w:val="00022E4A"/>
    <w:rsid w:val="000230FD"/>
    <w:rsid w:val="0002337A"/>
    <w:rsid w:val="00025439"/>
    <w:rsid w:val="00032459"/>
    <w:rsid w:val="000333A4"/>
    <w:rsid w:val="00036260"/>
    <w:rsid w:val="00036FE1"/>
    <w:rsid w:val="00044E86"/>
    <w:rsid w:val="00060A09"/>
    <w:rsid w:val="00062B5A"/>
    <w:rsid w:val="00071062"/>
    <w:rsid w:val="000755E5"/>
    <w:rsid w:val="0008040F"/>
    <w:rsid w:val="00083806"/>
    <w:rsid w:val="00096E2D"/>
    <w:rsid w:val="000A6394"/>
    <w:rsid w:val="000A6680"/>
    <w:rsid w:val="000B3BA7"/>
    <w:rsid w:val="000B7FED"/>
    <w:rsid w:val="000C038A"/>
    <w:rsid w:val="000C6598"/>
    <w:rsid w:val="000D4481"/>
    <w:rsid w:val="000D44B3"/>
    <w:rsid w:val="000E2C34"/>
    <w:rsid w:val="000F584B"/>
    <w:rsid w:val="00126628"/>
    <w:rsid w:val="0014599D"/>
    <w:rsid w:val="00145D43"/>
    <w:rsid w:val="00152090"/>
    <w:rsid w:val="00152F83"/>
    <w:rsid w:val="001613E2"/>
    <w:rsid w:val="001767A3"/>
    <w:rsid w:val="00192C46"/>
    <w:rsid w:val="001A08B3"/>
    <w:rsid w:val="001A184C"/>
    <w:rsid w:val="001A3D77"/>
    <w:rsid w:val="001A7B60"/>
    <w:rsid w:val="001B52F0"/>
    <w:rsid w:val="001B7A65"/>
    <w:rsid w:val="001E29AC"/>
    <w:rsid w:val="001E41F3"/>
    <w:rsid w:val="00204158"/>
    <w:rsid w:val="00212AC5"/>
    <w:rsid w:val="002246A0"/>
    <w:rsid w:val="00252118"/>
    <w:rsid w:val="002545B8"/>
    <w:rsid w:val="0026004D"/>
    <w:rsid w:val="002640DD"/>
    <w:rsid w:val="00270122"/>
    <w:rsid w:val="00270A5B"/>
    <w:rsid w:val="00275D12"/>
    <w:rsid w:val="00277968"/>
    <w:rsid w:val="00284FEB"/>
    <w:rsid w:val="002860C4"/>
    <w:rsid w:val="002931AA"/>
    <w:rsid w:val="002A392E"/>
    <w:rsid w:val="002B5741"/>
    <w:rsid w:val="002D2BA6"/>
    <w:rsid w:val="002E4278"/>
    <w:rsid w:val="002E472E"/>
    <w:rsid w:val="00305409"/>
    <w:rsid w:val="0030546A"/>
    <w:rsid w:val="0030776C"/>
    <w:rsid w:val="00336B09"/>
    <w:rsid w:val="00347B36"/>
    <w:rsid w:val="00356524"/>
    <w:rsid w:val="003603B1"/>
    <w:rsid w:val="003609EF"/>
    <w:rsid w:val="0036231A"/>
    <w:rsid w:val="003666A9"/>
    <w:rsid w:val="00367079"/>
    <w:rsid w:val="0036792F"/>
    <w:rsid w:val="00374DD4"/>
    <w:rsid w:val="003750CE"/>
    <w:rsid w:val="00381E40"/>
    <w:rsid w:val="003B3C22"/>
    <w:rsid w:val="003D5BBE"/>
    <w:rsid w:val="003E1A36"/>
    <w:rsid w:val="003E4765"/>
    <w:rsid w:val="003F74C6"/>
    <w:rsid w:val="00410371"/>
    <w:rsid w:val="004242F1"/>
    <w:rsid w:val="00434768"/>
    <w:rsid w:val="004352B3"/>
    <w:rsid w:val="004458BE"/>
    <w:rsid w:val="00447274"/>
    <w:rsid w:val="0045140E"/>
    <w:rsid w:val="00464252"/>
    <w:rsid w:val="00472549"/>
    <w:rsid w:val="0048772D"/>
    <w:rsid w:val="00492A12"/>
    <w:rsid w:val="0049328F"/>
    <w:rsid w:val="00494CAB"/>
    <w:rsid w:val="004A628E"/>
    <w:rsid w:val="004B75B7"/>
    <w:rsid w:val="004E0071"/>
    <w:rsid w:val="004E10C8"/>
    <w:rsid w:val="004E2D58"/>
    <w:rsid w:val="004E3A8C"/>
    <w:rsid w:val="004F79E9"/>
    <w:rsid w:val="00507341"/>
    <w:rsid w:val="0051580D"/>
    <w:rsid w:val="00526A2D"/>
    <w:rsid w:val="00541EA4"/>
    <w:rsid w:val="00544C9B"/>
    <w:rsid w:val="00545CE8"/>
    <w:rsid w:val="00546939"/>
    <w:rsid w:val="00547111"/>
    <w:rsid w:val="00571975"/>
    <w:rsid w:val="00576ED6"/>
    <w:rsid w:val="00582AC6"/>
    <w:rsid w:val="00592D74"/>
    <w:rsid w:val="0059453F"/>
    <w:rsid w:val="00596211"/>
    <w:rsid w:val="005B2411"/>
    <w:rsid w:val="005B5213"/>
    <w:rsid w:val="005D0FC4"/>
    <w:rsid w:val="005D21E2"/>
    <w:rsid w:val="005E2C44"/>
    <w:rsid w:val="005F4515"/>
    <w:rsid w:val="00606909"/>
    <w:rsid w:val="00610322"/>
    <w:rsid w:val="006120FB"/>
    <w:rsid w:val="00621188"/>
    <w:rsid w:val="006257ED"/>
    <w:rsid w:val="00625CAA"/>
    <w:rsid w:val="00633C53"/>
    <w:rsid w:val="0064030F"/>
    <w:rsid w:val="006532B2"/>
    <w:rsid w:val="00661E12"/>
    <w:rsid w:val="00665C47"/>
    <w:rsid w:val="00667FC2"/>
    <w:rsid w:val="006704FF"/>
    <w:rsid w:val="00673C07"/>
    <w:rsid w:val="00695808"/>
    <w:rsid w:val="006A0B50"/>
    <w:rsid w:val="006B46FB"/>
    <w:rsid w:val="006C2CD2"/>
    <w:rsid w:val="006C57A2"/>
    <w:rsid w:val="006D2E05"/>
    <w:rsid w:val="006E21FB"/>
    <w:rsid w:val="006E4852"/>
    <w:rsid w:val="006F0A40"/>
    <w:rsid w:val="00731DF7"/>
    <w:rsid w:val="007473E7"/>
    <w:rsid w:val="00747EFB"/>
    <w:rsid w:val="00771729"/>
    <w:rsid w:val="00782D0E"/>
    <w:rsid w:val="0078431A"/>
    <w:rsid w:val="00785FBD"/>
    <w:rsid w:val="00792342"/>
    <w:rsid w:val="00795C64"/>
    <w:rsid w:val="007977A8"/>
    <w:rsid w:val="007A300B"/>
    <w:rsid w:val="007B512A"/>
    <w:rsid w:val="007C2097"/>
    <w:rsid w:val="007D6A07"/>
    <w:rsid w:val="007E2818"/>
    <w:rsid w:val="007F7259"/>
    <w:rsid w:val="00803A25"/>
    <w:rsid w:val="00803B6E"/>
    <w:rsid w:val="008040A8"/>
    <w:rsid w:val="0081297E"/>
    <w:rsid w:val="00824790"/>
    <w:rsid w:val="008270DE"/>
    <w:rsid w:val="008279FA"/>
    <w:rsid w:val="00840CEC"/>
    <w:rsid w:val="0084436D"/>
    <w:rsid w:val="00850A99"/>
    <w:rsid w:val="00850E59"/>
    <w:rsid w:val="008533C8"/>
    <w:rsid w:val="008626E7"/>
    <w:rsid w:val="00870EE7"/>
    <w:rsid w:val="008751B4"/>
    <w:rsid w:val="008863B9"/>
    <w:rsid w:val="00895851"/>
    <w:rsid w:val="0089630E"/>
    <w:rsid w:val="008A109F"/>
    <w:rsid w:val="008A45A6"/>
    <w:rsid w:val="008F06C4"/>
    <w:rsid w:val="008F09B2"/>
    <w:rsid w:val="008F26BB"/>
    <w:rsid w:val="008F3789"/>
    <w:rsid w:val="008F686C"/>
    <w:rsid w:val="009148DE"/>
    <w:rsid w:val="0091562B"/>
    <w:rsid w:val="009256D7"/>
    <w:rsid w:val="0093022C"/>
    <w:rsid w:val="009400E0"/>
    <w:rsid w:val="00941E30"/>
    <w:rsid w:val="00952B40"/>
    <w:rsid w:val="009777D9"/>
    <w:rsid w:val="00990A8F"/>
    <w:rsid w:val="00991B88"/>
    <w:rsid w:val="00992FD5"/>
    <w:rsid w:val="009A0E98"/>
    <w:rsid w:val="009A2493"/>
    <w:rsid w:val="009A5753"/>
    <w:rsid w:val="009A579D"/>
    <w:rsid w:val="009A5998"/>
    <w:rsid w:val="009A7B97"/>
    <w:rsid w:val="009C1155"/>
    <w:rsid w:val="009D4C14"/>
    <w:rsid w:val="009E1D35"/>
    <w:rsid w:val="009E3297"/>
    <w:rsid w:val="009F0D84"/>
    <w:rsid w:val="009F734F"/>
    <w:rsid w:val="00A246B6"/>
    <w:rsid w:val="00A47E70"/>
    <w:rsid w:val="00A5012E"/>
    <w:rsid w:val="00A50CF0"/>
    <w:rsid w:val="00A600EB"/>
    <w:rsid w:val="00A70389"/>
    <w:rsid w:val="00A73457"/>
    <w:rsid w:val="00A7671C"/>
    <w:rsid w:val="00A8113E"/>
    <w:rsid w:val="00A9031C"/>
    <w:rsid w:val="00A91E76"/>
    <w:rsid w:val="00A92CA9"/>
    <w:rsid w:val="00AA2CBC"/>
    <w:rsid w:val="00AB435D"/>
    <w:rsid w:val="00AB78A2"/>
    <w:rsid w:val="00AC5820"/>
    <w:rsid w:val="00AD1CD8"/>
    <w:rsid w:val="00AD4468"/>
    <w:rsid w:val="00AE5AC4"/>
    <w:rsid w:val="00B25607"/>
    <w:rsid w:val="00B258BB"/>
    <w:rsid w:val="00B33C4F"/>
    <w:rsid w:val="00B359A2"/>
    <w:rsid w:val="00B52C82"/>
    <w:rsid w:val="00B56426"/>
    <w:rsid w:val="00B567D6"/>
    <w:rsid w:val="00B67B97"/>
    <w:rsid w:val="00B900C5"/>
    <w:rsid w:val="00B968C8"/>
    <w:rsid w:val="00BA227E"/>
    <w:rsid w:val="00BA3EC5"/>
    <w:rsid w:val="00BA51D9"/>
    <w:rsid w:val="00BA64FA"/>
    <w:rsid w:val="00BA75B2"/>
    <w:rsid w:val="00BB5DFC"/>
    <w:rsid w:val="00BC4853"/>
    <w:rsid w:val="00BC7EE6"/>
    <w:rsid w:val="00BD279D"/>
    <w:rsid w:val="00BD6674"/>
    <w:rsid w:val="00BD6BB8"/>
    <w:rsid w:val="00BE0EC7"/>
    <w:rsid w:val="00BE1D33"/>
    <w:rsid w:val="00BE57A1"/>
    <w:rsid w:val="00C16ACB"/>
    <w:rsid w:val="00C33135"/>
    <w:rsid w:val="00C41522"/>
    <w:rsid w:val="00C4475A"/>
    <w:rsid w:val="00C45F53"/>
    <w:rsid w:val="00C52DBC"/>
    <w:rsid w:val="00C54692"/>
    <w:rsid w:val="00C66BA2"/>
    <w:rsid w:val="00C86F0F"/>
    <w:rsid w:val="00C91920"/>
    <w:rsid w:val="00C95985"/>
    <w:rsid w:val="00C96E65"/>
    <w:rsid w:val="00CA39F8"/>
    <w:rsid w:val="00CA6A81"/>
    <w:rsid w:val="00CB6679"/>
    <w:rsid w:val="00CC0A7D"/>
    <w:rsid w:val="00CC0BD5"/>
    <w:rsid w:val="00CC107F"/>
    <w:rsid w:val="00CC5026"/>
    <w:rsid w:val="00CC68D0"/>
    <w:rsid w:val="00CD7D3F"/>
    <w:rsid w:val="00CE0F5E"/>
    <w:rsid w:val="00D00E2B"/>
    <w:rsid w:val="00D03F9A"/>
    <w:rsid w:val="00D0686B"/>
    <w:rsid w:val="00D06D51"/>
    <w:rsid w:val="00D24991"/>
    <w:rsid w:val="00D27952"/>
    <w:rsid w:val="00D30CAE"/>
    <w:rsid w:val="00D3431F"/>
    <w:rsid w:val="00D412D3"/>
    <w:rsid w:val="00D419FA"/>
    <w:rsid w:val="00D50255"/>
    <w:rsid w:val="00D6418E"/>
    <w:rsid w:val="00D642A1"/>
    <w:rsid w:val="00D66520"/>
    <w:rsid w:val="00D6721E"/>
    <w:rsid w:val="00D71D8A"/>
    <w:rsid w:val="00D91CCF"/>
    <w:rsid w:val="00D94B8E"/>
    <w:rsid w:val="00DA58B5"/>
    <w:rsid w:val="00DB3569"/>
    <w:rsid w:val="00DD7597"/>
    <w:rsid w:val="00DE34CF"/>
    <w:rsid w:val="00DF1282"/>
    <w:rsid w:val="00E112DD"/>
    <w:rsid w:val="00E13F3D"/>
    <w:rsid w:val="00E34898"/>
    <w:rsid w:val="00E34F3A"/>
    <w:rsid w:val="00E53802"/>
    <w:rsid w:val="00E61C25"/>
    <w:rsid w:val="00E62C1D"/>
    <w:rsid w:val="00EB09B7"/>
    <w:rsid w:val="00ED2364"/>
    <w:rsid w:val="00EE15F2"/>
    <w:rsid w:val="00EE3CE5"/>
    <w:rsid w:val="00EE51E3"/>
    <w:rsid w:val="00EE7D7C"/>
    <w:rsid w:val="00EF593A"/>
    <w:rsid w:val="00F042F1"/>
    <w:rsid w:val="00F14E53"/>
    <w:rsid w:val="00F25D98"/>
    <w:rsid w:val="00F300FB"/>
    <w:rsid w:val="00F30373"/>
    <w:rsid w:val="00F31580"/>
    <w:rsid w:val="00F37C90"/>
    <w:rsid w:val="00F4141F"/>
    <w:rsid w:val="00F43F2A"/>
    <w:rsid w:val="00F516E8"/>
    <w:rsid w:val="00F67EC4"/>
    <w:rsid w:val="00F7028E"/>
    <w:rsid w:val="00F72783"/>
    <w:rsid w:val="00F963D7"/>
    <w:rsid w:val="00FB6386"/>
    <w:rsid w:val="00FC2A3C"/>
    <w:rsid w:val="00FC2FF8"/>
    <w:rsid w:val="00FD62E9"/>
    <w:rsid w:val="00FF7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C0BD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A903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qFormat/>
    <w:rsid w:val="005D21E2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locked/>
    <w:rsid w:val="00472549"/>
    <w:rPr>
      <w:rFonts w:ascii="Arial" w:hAnsi="Arial"/>
      <w:b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4F79E9"/>
    <w:pPr>
      <w:snapToGrid w:val="0"/>
    </w:pPr>
  </w:style>
  <w:style w:type="character" w:customStyle="1" w:styleId="EndnoteTextChar">
    <w:name w:val="Endnote Text Char"/>
    <w:basedOn w:val="DefaultParagraphFont"/>
    <w:link w:val="EndnoteText"/>
    <w:semiHidden/>
    <w:rsid w:val="004F79E9"/>
    <w:rPr>
      <w:rFonts w:ascii="Times New Roman" w:hAnsi="Times New Roman"/>
      <w:lang w:val="en-GB" w:eastAsia="en-US"/>
    </w:rPr>
  </w:style>
  <w:style w:type="character" w:styleId="EndnoteReference">
    <w:name w:val="endnote reference"/>
    <w:basedOn w:val="DefaultParagraphFont"/>
    <w:semiHidden/>
    <w:unhideWhenUsed/>
    <w:rsid w:val="004F79E9"/>
    <w:rPr>
      <w:vertAlign w:val="superscript"/>
    </w:rPr>
  </w:style>
  <w:style w:type="character" w:customStyle="1" w:styleId="PLChar">
    <w:name w:val="PL Char"/>
    <w:link w:val="PL"/>
    <w:qFormat/>
    <w:rsid w:val="00071062"/>
    <w:rPr>
      <w:rFonts w:ascii="Courier New" w:hAnsi="Courier New"/>
      <w:noProof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C57A2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F516E8"/>
    <w:pPr>
      <w:ind w:firstLineChars="200" w:firstLine="420"/>
    </w:pPr>
  </w:style>
  <w:style w:type="character" w:customStyle="1" w:styleId="NOZchn">
    <w:name w:val="NO Zchn"/>
    <w:link w:val="NO"/>
    <w:rsid w:val="00025439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025439"/>
    <w:rPr>
      <w:rFonts w:eastAsia="Times New Roman"/>
    </w:rPr>
  </w:style>
  <w:style w:type="character" w:customStyle="1" w:styleId="EditorsNoteChar">
    <w:name w:val="Editor's Note Char"/>
    <w:aliases w:val="EN Char"/>
    <w:link w:val="EditorsNote"/>
    <w:qFormat/>
    <w:rsid w:val="0002543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025439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025439"/>
    <w:rPr>
      <w:rFonts w:ascii="Arial" w:eastAsia="Times New Roman" w:hAnsi="Arial"/>
      <w:b/>
    </w:rPr>
  </w:style>
  <w:style w:type="character" w:customStyle="1" w:styleId="TALChar">
    <w:name w:val="TAL Char"/>
    <w:link w:val="TAL"/>
    <w:qFormat/>
    <w:rsid w:val="00526A2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526A2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526A2D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55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9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8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3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7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D8DB9B-A7C1-40B3-AA7D-6BD2F049D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14</Pages>
  <Words>3748</Words>
  <Characters>21367</Characters>
  <Application>Microsoft Office Word</Application>
  <DocSecurity>0</DocSecurity>
  <Lines>178</Lines>
  <Paragraphs>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50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6</cp:revision>
  <cp:lastPrinted>1900-01-01T00:00:00Z</cp:lastPrinted>
  <dcterms:created xsi:type="dcterms:W3CDTF">2022-05-16T11:44:00Z</dcterms:created>
  <dcterms:modified xsi:type="dcterms:W3CDTF">2022-05-16T1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0Ki3PYgDs5HYVUTLcebzABk2Gv56Bdun6u0gaLyiPUYvvmSJJaOUF2jynR1tLJtRdpC/suM
HsfsgLfSyOgae/r4JGp+/dkQ0u72JBvj7KZ4xftkDDzr7UY2duORF6LG2b5Uf74Gi8tzlTNy
coaC/aSFkN+tlxrOSwvzO6zmT0HJfr6wqtFSJUNzH1KsNd/r+4FSt0LXFP8aCCTBDJ5TYBtK
cnby85PPRD+JP0PTZ1</vt:lpwstr>
  </property>
  <property fmtid="{D5CDD505-2E9C-101B-9397-08002B2CF9AE}" pid="22" name="_2015_ms_pID_7253431">
    <vt:lpwstr>vjPphrhyZdA0RXHAUAOkIqB8II8gU/9+5bW0vT5AMW6tvEWEfnH27U
ZUDbeGvwXa7xRRJwAFAGQh2alBM/byN6bU8UVrfZnxUua/uktxOVITMkud+yo3H/sFo/HEV/
19tEBzU9LXpRsUJhZ9HWpFogDffyiDgSp/yitLHU5E6vxa9JSLDX+SefxZWrQ994bVQka67Q
8+8hqVEjAgFo8TaLddEu9FzBYTnuPg6Kh6Li</vt:lpwstr>
  </property>
  <property fmtid="{D5CDD505-2E9C-101B-9397-08002B2CF9AE}" pid="23" name="_2015_ms_pID_7253432">
    <vt:lpwstr>L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9031645</vt:lpwstr>
  </property>
</Properties>
</file>